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66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02" r:id="rId11"/>
    <p:sldId id="457" r:id="rId12"/>
    <p:sldId id="505" r:id="rId13"/>
    <p:sldId id="506" r:id="rId14"/>
    <p:sldId id="507" r:id="rId15"/>
    <p:sldId id="503" r:id="rId16"/>
    <p:sldId id="584" r:id="rId17"/>
    <p:sldId id="464" r:id="rId18"/>
    <p:sldId id="578" r:id="rId19"/>
    <p:sldId id="579" r:id="rId20"/>
    <p:sldId id="466" r:id="rId21"/>
    <p:sldId id="366" r:id="rId22"/>
    <p:sldId id="380" r:id="rId23"/>
    <p:sldId id="508" r:id="rId24"/>
    <p:sldId id="509" r:id="rId25"/>
    <p:sldId id="510" r:id="rId26"/>
    <p:sldId id="511" r:id="rId27"/>
    <p:sldId id="369" r:id="rId28"/>
    <p:sldId id="374" r:id="rId29"/>
    <p:sldId id="370" r:id="rId30"/>
    <p:sldId id="377" r:id="rId31"/>
    <p:sldId id="378" r:id="rId32"/>
    <p:sldId id="525" r:id="rId33"/>
    <p:sldId id="526" r:id="rId34"/>
    <p:sldId id="527" r:id="rId35"/>
    <p:sldId id="528" r:id="rId36"/>
    <p:sldId id="520" r:id="rId37"/>
    <p:sldId id="524" r:id="rId38"/>
    <p:sldId id="521" r:id="rId39"/>
    <p:sldId id="367" r:id="rId40"/>
    <p:sldId id="288" r:id="rId41"/>
    <p:sldId id="529" r:id="rId42"/>
    <p:sldId id="530" r:id="rId43"/>
    <p:sldId id="550" r:id="rId44"/>
    <p:sldId id="271" r:id="rId45"/>
    <p:sldId id="269" r:id="rId46"/>
    <p:sldId id="551" r:id="rId47"/>
    <p:sldId id="552" r:id="rId48"/>
    <p:sldId id="553" r:id="rId49"/>
    <p:sldId id="554" r:id="rId50"/>
    <p:sldId id="555" r:id="rId51"/>
    <p:sldId id="556" r:id="rId52"/>
    <p:sldId id="557" r:id="rId53"/>
    <p:sldId id="558" r:id="rId54"/>
    <p:sldId id="458" r:id="rId55"/>
    <p:sldId id="559" r:id="rId56"/>
    <p:sldId id="560" r:id="rId57"/>
    <p:sldId id="561" r:id="rId58"/>
    <p:sldId id="562" r:id="rId59"/>
    <p:sldId id="563" r:id="rId60"/>
    <p:sldId id="564" r:id="rId61"/>
    <p:sldId id="549" r:id="rId62"/>
    <p:sldId id="565" r:id="rId63"/>
    <p:sldId id="566" r:id="rId64"/>
    <p:sldId id="567" r:id="rId65"/>
    <p:sldId id="568" r:id="rId66"/>
    <p:sldId id="569" r:id="rId67"/>
    <p:sldId id="570" r:id="rId68"/>
    <p:sldId id="571" r:id="rId69"/>
    <p:sldId id="572" r:id="rId70"/>
    <p:sldId id="504" r:id="rId71"/>
    <p:sldId id="259" r:id="rId72"/>
    <p:sldId id="260" r:id="rId73"/>
    <p:sldId id="262" r:id="rId74"/>
    <p:sldId id="263" r:id="rId75"/>
    <p:sldId id="267" r:id="rId76"/>
    <p:sldId id="268" r:id="rId77"/>
    <p:sldId id="264" r:id="rId78"/>
    <p:sldId id="265" r:id="rId79"/>
    <p:sldId id="266" r:id="rId80"/>
    <p:sldId id="270" r:id="rId81"/>
    <p:sldId id="580" r:id="rId82"/>
    <p:sldId id="581" r:id="rId83"/>
    <p:sldId id="273" r:id="rId84"/>
    <p:sldId id="274" r:id="rId85"/>
    <p:sldId id="275" r:id="rId86"/>
    <p:sldId id="272" r:id="rId87"/>
    <p:sldId id="276" r:id="rId88"/>
    <p:sldId id="277" r:id="rId89"/>
    <p:sldId id="289" r:id="rId90"/>
    <p:sldId id="295" r:id="rId91"/>
    <p:sldId id="300" r:id="rId92"/>
    <p:sldId id="296" r:id="rId93"/>
    <p:sldId id="297" r:id="rId94"/>
    <p:sldId id="298" r:id="rId95"/>
    <p:sldId id="299" r:id="rId96"/>
    <p:sldId id="291" r:id="rId97"/>
    <p:sldId id="301" r:id="rId98"/>
    <p:sldId id="302" r:id="rId99"/>
    <p:sldId id="303" r:id="rId100"/>
    <p:sldId id="304" r:id="rId101"/>
    <p:sldId id="305" r:id="rId102"/>
    <p:sldId id="292" r:id="rId103"/>
    <p:sldId id="306" r:id="rId104"/>
    <p:sldId id="307" r:id="rId105"/>
    <p:sldId id="582" r:id="rId106"/>
    <p:sldId id="583" r:id="rId107"/>
    <p:sldId id="310" r:id="rId108"/>
    <p:sldId id="311" r:id="rId109"/>
    <p:sldId id="312" r:id="rId110"/>
    <p:sldId id="313" r:id="rId111"/>
    <p:sldId id="314" r:id="rId112"/>
    <p:sldId id="315" r:id="rId113"/>
    <p:sldId id="316" r:id="rId114"/>
    <p:sldId id="317" r:id="rId115"/>
    <p:sldId id="453" r:id="rId116"/>
    <p:sldId id="325" r:id="rId117"/>
    <p:sldId id="326" r:id="rId118"/>
    <p:sldId id="328" r:id="rId119"/>
    <p:sldId id="327" r:id="rId120"/>
    <p:sldId id="454" r:id="rId121"/>
    <p:sldId id="484" r:id="rId122"/>
    <p:sldId id="485" r:id="rId123"/>
    <p:sldId id="329" r:id="rId124"/>
    <p:sldId id="355" r:id="rId125"/>
    <p:sldId id="357" r:id="rId126"/>
    <p:sldId id="361" r:id="rId127"/>
    <p:sldId id="261" r:id="rId128"/>
    <p:sldId id="486" r:id="rId129"/>
    <p:sldId id="487" r:id="rId130"/>
    <p:sldId id="488" r:id="rId131"/>
    <p:sldId id="489" r:id="rId132"/>
    <p:sldId id="491" r:id="rId133"/>
    <p:sldId id="490" r:id="rId134"/>
    <p:sldId id="498" r:id="rId135"/>
    <p:sldId id="492" r:id="rId136"/>
    <p:sldId id="494" r:id="rId137"/>
    <p:sldId id="495" r:id="rId138"/>
    <p:sldId id="496" r:id="rId139"/>
    <p:sldId id="499" r:id="rId140"/>
    <p:sldId id="500" r:id="rId141"/>
    <p:sldId id="309" r:id="rId142"/>
    <p:sldId id="308" r:id="rId143"/>
    <p:sldId id="385" r:id="rId144"/>
    <p:sldId id="386" r:id="rId145"/>
    <p:sldId id="344" r:id="rId146"/>
    <p:sldId id="346" r:id="rId147"/>
    <p:sldId id="347" r:id="rId148"/>
    <p:sldId id="348" r:id="rId149"/>
    <p:sldId id="349" r:id="rId150"/>
    <p:sldId id="350" r:id="rId151"/>
    <p:sldId id="351" r:id="rId152"/>
    <p:sldId id="352" r:id="rId153"/>
    <p:sldId id="353" r:id="rId154"/>
    <p:sldId id="573" r:id="rId155"/>
    <p:sldId id="574" r:id="rId156"/>
    <p:sldId id="387" r:id="rId157"/>
    <p:sldId id="575" r:id="rId158"/>
    <p:sldId id="388" r:id="rId159"/>
    <p:sldId id="389" r:id="rId160"/>
    <p:sldId id="390" r:id="rId161"/>
    <p:sldId id="396" r:id="rId162"/>
    <p:sldId id="543" r:id="rId163"/>
    <p:sldId id="577" r:id="rId164"/>
    <p:sldId id="497" r:id="rId1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79"/>
    <p:restoredTop sz="92804" autoAdjust="0"/>
  </p:normalViewPr>
  <p:slideViewPr>
    <p:cSldViewPr snapToGrid="0" snapToObjects="1">
      <p:cViewPr varScale="1">
        <p:scale>
          <a:sx n="100" d="100"/>
          <a:sy n="100" d="100"/>
        </p:scale>
        <p:origin x="184" y="3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tableStyles" Target="tableStyles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diagrams/_rels/drawing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en-US" dirty="0" err="1"/>
            <a:t>DataSets</a:t>
          </a:r>
          <a:endParaRPr lang="ru-RU" dirty="0"/>
        </a:p>
        <a:p>
          <a:r>
            <a:rPr lang="ru-RU" dirty="0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42117B9-28D5-D540-B856-4BB02CFD3438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8FA4620-1ADF-1A4F-B746-FC9D010B8944}">
      <dgm:prSet/>
      <dgm:spPr/>
      <dgm:t>
        <a:bodyPr/>
        <a:lstStyle/>
        <a:p>
          <a:pPr rtl="0"/>
          <a:r>
            <a:rPr lang="ru-RU" dirty="0"/>
            <a:t>Позволяет осуществлять мониторинг муниципальных образований по 200-м показателям</a:t>
          </a:r>
        </a:p>
      </dgm:t>
    </dgm:pt>
    <dgm:pt modelId="{06266A75-E2A2-8542-BD3C-2D011849A067}" type="parTrans" cxnId="{FF010490-4DD8-234B-AA16-74793F980ED2}">
      <dgm:prSet/>
      <dgm:spPr/>
      <dgm:t>
        <a:bodyPr/>
        <a:lstStyle/>
        <a:p>
          <a:endParaRPr lang="ru-RU"/>
        </a:p>
      </dgm:t>
    </dgm:pt>
    <dgm:pt modelId="{956CB5C1-3CE0-C348-9CB1-18B3C91C8AB2}" type="sibTrans" cxnId="{FF010490-4DD8-234B-AA16-74793F980ED2}">
      <dgm:prSet/>
      <dgm:spPr/>
      <dgm:t>
        <a:bodyPr/>
        <a:lstStyle/>
        <a:p>
          <a:endParaRPr lang="ru-RU"/>
        </a:p>
      </dgm:t>
    </dgm:pt>
    <dgm:pt modelId="{0D55F9BE-FE41-714F-B311-006A107DD3F6}">
      <dgm:prSet/>
      <dgm:spPr/>
      <dgm:t>
        <a:bodyPr/>
        <a:lstStyle/>
        <a:p>
          <a:pPr rtl="0"/>
          <a:r>
            <a:rPr lang="ru-RU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gm:t>
    </dgm:pt>
    <dgm:pt modelId="{C9032BA4-6F2F-8C4F-B03E-05833C7CA7EB}" type="parTrans" cxnId="{DA4C4A80-487A-B04D-A2FE-A1B86529E0FD}">
      <dgm:prSet/>
      <dgm:spPr/>
      <dgm:t>
        <a:bodyPr/>
        <a:lstStyle/>
        <a:p>
          <a:endParaRPr lang="ru-RU"/>
        </a:p>
      </dgm:t>
    </dgm:pt>
    <dgm:pt modelId="{00B422E5-9A96-F240-81CC-5389B43A39FD}" type="sibTrans" cxnId="{DA4C4A80-487A-B04D-A2FE-A1B86529E0FD}">
      <dgm:prSet/>
      <dgm:spPr/>
      <dgm:t>
        <a:bodyPr/>
        <a:lstStyle/>
        <a:p>
          <a:endParaRPr lang="ru-RU"/>
        </a:p>
      </dgm:t>
    </dgm:pt>
    <dgm:pt modelId="{7B287385-58E0-F643-B56C-28D2BD15474A}">
      <dgm:prSet/>
      <dgm:spPr/>
      <dgm:t>
        <a:bodyPr/>
        <a:lstStyle/>
        <a:p>
          <a:pPr rtl="0"/>
          <a:r>
            <a:rPr lang="ru-RU" dirty="0"/>
            <a:t>Средства разработки </a:t>
          </a:r>
          <a:r>
            <a:rPr lang="ru-RU" dirty="0" err="1"/>
            <a:t>PowerBuilder</a:t>
          </a:r>
          <a:r>
            <a:rPr lang="ru-RU" dirty="0"/>
            <a:t>, MS SQL</a:t>
          </a:r>
        </a:p>
        <a:p>
          <a:pPr rtl="0"/>
          <a:r>
            <a:rPr lang="ru-RU" dirty="0"/>
            <a:t>Разработка БД заняла около 2-х месяцев</a:t>
          </a:r>
        </a:p>
      </dgm:t>
    </dgm:pt>
    <dgm:pt modelId="{CB73CC1F-81E4-6A46-B7A6-AEE140B3347D}" type="parTrans" cxnId="{49623DA5-5382-6D48-9FF9-C6C8E3D3B46B}">
      <dgm:prSet/>
      <dgm:spPr/>
      <dgm:t>
        <a:bodyPr/>
        <a:lstStyle/>
        <a:p>
          <a:endParaRPr lang="ru-RU"/>
        </a:p>
      </dgm:t>
    </dgm:pt>
    <dgm:pt modelId="{47011319-565F-904E-BB52-B8BD270688FB}" type="sibTrans" cxnId="{49623DA5-5382-6D48-9FF9-C6C8E3D3B46B}">
      <dgm:prSet/>
      <dgm:spPr/>
      <dgm:t>
        <a:bodyPr/>
        <a:lstStyle/>
        <a:p>
          <a:endParaRPr lang="ru-RU"/>
        </a:p>
      </dgm:t>
    </dgm:pt>
    <dgm:pt modelId="{1C50C050-3000-CC43-8F77-20D84C62E486}" type="pres">
      <dgm:prSet presAssocID="{042117B9-28D5-D540-B856-4BB02CFD3438}" presName="Name0" presStyleCnt="0">
        <dgm:presLayoutVars>
          <dgm:dir/>
          <dgm:resizeHandles val="exact"/>
        </dgm:presLayoutVars>
      </dgm:prSet>
      <dgm:spPr/>
    </dgm:pt>
    <dgm:pt modelId="{A7DF2316-0653-1642-A5C8-8D9F2836B51E}" type="pres">
      <dgm:prSet presAssocID="{042117B9-28D5-D540-B856-4BB02CFD3438}" presName="bkgdShp" presStyleLbl="alignAccFollowNode1" presStyleIdx="0" presStyleCnt="1"/>
      <dgm:spPr/>
    </dgm:pt>
    <dgm:pt modelId="{E715A3B3-E793-CF4E-A4F5-0E2BB3FFAA6E}" type="pres">
      <dgm:prSet presAssocID="{042117B9-28D5-D540-B856-4BB02CFD3438}" presName="linComp" presStyleCnt="0"/>
      <dgm:spPr/>
    </dgm:pt>
    <dgm:pt modelId="{CD7F9BCF-027A-AE4E-9DCA-61CFE0D6ED66}" type="pres">
      <dgm:prSet presAssocID="{68FA4620-1ADF-1A4F-B746-FC9D010B8944}" presName="compNode" presStyleCnt="0"/>
      <dgm:spPr/>
    </dgm:pt>
    <dgm:pt modelId="{B9871289-D076-9140-883E-EAFC3590E6E7}" type="pres">
      <dgm:prSet presAssocID="{68FA4620-1ADF-1A4F-B746-FC9D010B8944}" presName="node" presStyleLbl="node1" presStyleIdx="0" presStyleCnt="3">
        <dgm:presLayoutVars>
          <dgm:bulletEnabled val="1"/>
        </dgm:presLayoutVars>
      </dgm:prSet>
      <dgm:spPr/>
    </dgm:pt>
    <dgm:pt modelId="{15EF721A-2F6F-7C42-957E-E0E5FBD758D7}" type="pres">
      <dgm:prSet presAssocID="{68FA4620-1ADF-1A4F-B746-FC9D010B8944}" presName="invisiNode" presStyleLbl="node1" presStyleIdx="0" presStyleCnt="3"/>
      <dgm:spPr/>
    </dgm:pt>
    <dgm:pt modelId="{28D0EA66-BA88-0841-905F-4A1EAEBD42DB}" type="pres">
      <dgm:prSet presAssocID="{68FA4620-1ADF-1A4F-B746-FC9D010B8944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1369F56-88E7-7B4D-80D5-85E12ACC9431}" type="pres">
      <dgm:prSet presAssocID="{956CB5C1-3CE0-C348-9CB1-18B3C91C8AB2}" presName="sibTrans" presStyleLbl="sibTrans2D1" presStyleIdx="0" presStyleCnt="0"/>
      <dgm:spPr/>
    </dgm:pt>
    <dgm:pt modelId="{90369D34-805C-2A46-BE34-BE30D09E913E}" type="pres">
      <dgm:prSet presAssocID="{0D55F9BE-FE41-714F-B311-006A107DD3F6}" presName="compNode" presStyleCnt="0"/>
      <dgm:spPr/>
    </dgm:pt>
    <dgm:pt modelId="{35AC236B-4ADD-8648-94B6-7EE55BFA1462}" type="pres">
      <dgm:prSet presAssocID="{0D55F9BE-FE41-714F-B311-006A107DD3F6}" presName="node" presStyleLbl="node1" presStyleIdx="1" presStyleCnt="3">
        <dgm:presLayoutVars>
          <dgm:bulletEnabled val="1"/>
        </dgm:presLayoutVars>
      </dgm:prSet>
      <dgm:spPr/>
    </dgm:pt>
    <dgm:pt modelId="{1F20465C-23B2-AB48-8633-C63187CBC762}" type="pres">
      <dgm:prSet presAssocID="{0D55F9BE-FE41-714F-B311-006A107DD3F6}" presName="invisiNode" presStyleLbl="node1" presStyleIdx="1" presStyleCnt="3"/>
      <dgm:spPr/>
    </dgm:pt>
    <dgm:pt modelId="{5DB6B47A-2ADE-B246-903C-93BF67DBB087}" type="pres">
      <dgm:prSet presAssocID="{0D55F9BE-FE41-714F-B311-006A107DD3F6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9BC5A59-75DD-5044-BFB2-4512807620A7}" type="pres">
      <dgm:prSet presAssocID="{00B422E5-9A96-F240-81CC-5389B43A39FD}" presName="sibTrans" presStyleLbl="sibTrans2D1" presStyleIdx="0" presStyleCnt="0"/>
      <dgm:spPr/>
    </dgm:pt>
    <dgm:pt modelId="{4D887EFF-D354-A249-BE46-3B4185A3A597}" type="pres">
      <dgm:prSet presAssocID="{7B287385-58E0-F643-B56C-28D2BD15474A}" presName="compNode" presStyleCnt="0"/>
      <dgm:spPr/>
    </dgm:pt>
    <dgm:pt modelId="{DC9FEC06-FFF9-5E4D-B079-67335303CFC4}" type="pres">
      <dgm:prSet presAssocID="{7B287385-58E0-F643-B56C-28D2BD15474A}" presName="node" presStyleLbl="node1" presStyleIdx="2" presStyleCnt="3">
        <dgm:presLayoutVars>
          <dgm:bulletEnabled val="1"/>
        </dgm:presLayoutVars>
      </dgm:prSet>
      <dgm:spPr/>
    </dgm:pt>
    <dgm:pt modelId="{C51E64EB-2828-3145-829D-CFE9EDDEEB74}" type="pres">
      <dgm:prSet presAssocID="{7B287385-58E0-F643-B56C-28D2BD15474A}" presName="invisiNode" presStyleLbl="node1" presStyleIdx="2" presStyleCnt="3"/>
      <dgm:spPr/>
    </dgm:pt>
    <dgm:pt modelId="{90241C08-7490-0A46-835E-670F3AD35DF4}" type="pres">
      <dgm:prSet presAssocID="{7B287385-58E0-F643-B56C-28D2BD15474A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D6DE6A29-AD53-A340-BEF5-574AB33B354A}" type="presOf" srcId="{956CB5C1-3CE0-C348-9CB1-18B3C91C8AB2}" destId="{B1369F56-88E7-7B4D-80D5-85E12ACC9431}" srcOrd="0" destOrd="0" presId="urn:microsoft.com/office/officeart/2005/8/layout/pList2"/>
    <dgm:cxn modelId="{B29E5F5B-684E-D545-9FD3-70835216BF17}" type="presOf" srcId="{00B422E5-9A96-F240-81CC-5389B43A39FD}" destId="{A9BC5A59-75DD-5044-BFB2-4512807620A7}" srcOrd="0" destOrd="0" presId="urn:microsoft.com/office/officeart/2005/8/layout/pList2"/>
    <dgm:cxn modelId="{DA4C4A80-487A-B04D-A2FE-A1B86529E0FD}" srcId="{042117B9-28D5-D540-B856-4BB02CFD3438}" destId="{0D55F9BE-FE41-714F-B311-006A107DD3F6}" srcOrd="1" destOrd="0" parTransId="{C9032BA4-6F2F-8C4F-B03E-05833C7CA7EB}" sibTransId="{00B422E5-9A96-F240-81CC-5389B43A39FD}"/>
    <dgm:cxn modelId="{20A7B78A-CCAD-724A-9B3E-DC5F9763DD58}" type="presOf" srcId="{0D55F9BE-FE41-714F-B311-006A107DD3F6}" destId="{35AC236B-4ADD-8648-94B6-7EE55BFA1462}" srcOrd="0" destOrd="0" presId="urn:microsoft.com/office/officeart/2005/8/layout/pList2"/>
    <dgm:cxn modelId="{FF010490-4DD8-234B-AA16-74793F980ED2}" srcId="{042117B9-28D5-D540-B856-4BB02CFD3438}" destId="{68FA4620-1ADF-1A4F-B746-FC9D010B8944}" srcOrd="0" destOrd="0" parTransId="{06266A75-E2A2-8542-BD3C-2D011849A067}" sibTransId="{956CB5C1-3CE0-C348-9CB1-18B3C91C8AB2}"/>
    <dgm:cxn modelId="{49623DA5-5382-6D48-9FF9-C6C8E3D3B46B}" srcId="{042117B9-28D5-D540-B856-4BB02CFD3438}" destId="{7B287385-58E0-F643-B56C-28D2BD15474A}" srcOrd="2" destOrd="0" parTransId="{CB73CC1F-81E4-6A46-B7A6-AEE140B3347D}" sibTransId="{47011319-565F-904E-BB52-B8BD270688FB}"/>
    <dgm:cxn modelId="{565905D8-C24F-E34B-8FE8-2665EC6F4520}" type="presOf" srcId="{68FA4620-1ADF-1A4F-B746-FC9D010B8944}" destId="{B9871289-D076-9140-883E-EAFC3590E6E7}" srcOrd="0" destOrd="0" presId="urn:microsoft.com/office/officeart/2005/8/layout/pList2"/>
    <dgm:cxn modelId="{B47E19EA-FBBE-8548-9B8F-F40C89F186AF}" type="presOf" srcId="{042117B9-28D5-D540-B856-4BB02CFD3438}" destId="{1C50C050-3000-CC43-8F77-20D84C62E486}" srcOrd="0" destOrd="0" presId="urn:microsoft.com/office/officeart/2005/8/layout/pList2"/>
    <dgm:cxn modelId="{D5536DFD-7242-5049-8912-762BFA885B9D}" type="presOf" srcId="{7B287385-58E0-F643-B56C-28D2BD15474A}" destId="{DC9FEC06-FFF9-5E4D-B079-67335303CFC4}" srcOrd="0" destOrd="0" presId="urn:microsoft.com/office/officeart/2005/8/layout/pList2"/>
    <dgm:cxn modelId="{EC88CEA5-38F9-C242-887F-0631B0038DEC}" type="presParOf" srcId="{1C50C050-3000-CC43-8F77-20D84C62E486}" destId="{A7DF2316-0653-1642-A5C8-8D9F2836B51E}" srcOrd="0" destOrd="0" presId="urn:microsoft.com/office/officeart/2005/8/layout/pList2"/>
    <dgm:cxn modelId="{A2503D4D-2B07-E149-8135-967E5A5001F1}" type="presParOf" srcId="{1C50C050-3000-CC43-8F77-20D84C62E486}" destId="{E715A3B3-E793-CF4E-A4F5-0E2BB3FFAA6E}" srcOrd="1" destOrd="0" presId="urn:microsoft.com/office/officeart/2005/8/layout/pList2"/>
    <dgm:cxn modelId="{33263EF7-7037-3E46-81BA-21D3EBDCF70B}" type="presParOf" srcId="{E715A3B3-E793-CF4E-A4F5-0E2BB3FFAA6E}" destId="{CD7F9BCF-027A-AE4E-9DCA-61CFE0D6ED66}" srcOrd="0" destOrd="0" presId="urn:microsoft.com/office/officeart/2005/8/layout/pList2"/>
    <dgm:cxn modelId="{2A6D082B-0E9D-4549-AD5E-1AE22C2EC4C4}" type="presParOf" srcId="{CD7F9BCF-027A-AE4E-9DCA-61CFE0D6ED66}" destId="{B9871289-D076-9140-883E-EAFC3590E6E7}" srcOrd="0" destOrd="0" presId="urn:microsoft.com/office/officeart/2005/8/layout/pList2"/>
    <dgm:cxn modelId="{AFB0A48F-F116-124E-8412-DFBA693DD613}" type="presParOf" srcId="{CD7F9BCF-027A-AE4E-9DCA-61CFE0D6ED66}" destId="{15EF721A-2F6F-7C42-957E-E0E5FBD758D7}" srcOrd="1" destOrd="0" presId="urn:microsoft.com/office/officeart/2005/8/layout/pList2"/>
    <dgm:cxn modelId="{972AB712-0AFC-1C49-AD4D-19CBBAF5598B}" type="presParOf" srcId="{CD7F9BCF-027A-AE4E-9DCA-61CFE0D6ED66}" destId="{28D0EA66-BA88-0841-905F-4A1EAEBD42DB}" srcOrd="2" destOrd="0" presId="urn:microsoft.com/office/officeart/2005/8/layout/pList2"/>
    <dgm:cxn modelId="{F995F628-17A9-664A-9E26-6C96AA720F2E}" type="presParOf" srcId="{E715A3B3-E793-CF4E-A4F5-0E2BB3FFAA6E}" destId="{B1369F56-88E7-7B4D-80D5-85E12ACC9431}" srcOrd="1" destOrd="0" presId="urn:microsoft.com/office/officeart/2005/8/layout/pList2"/>
    <dgm:cxn modelId="{99D5DA71-D6EC-8F4C-8E4E-D9C6BE38E895}" type="presParOf" srcId="{E715A3B3-E793-CF4E-A4F5-0E2BB3FFAA6E}" destId="{90369D34-805C-2A46-BE34-BE30D09E913E}" srcOrd="2" destOrd="0" presId="urn:microsoft.com/office/officeart/2005/8/layout/pList2"/>
    <dgm:cxn modelId="{8EEAA779-024A-C34D-B5AD-B61F16DA0975}" type="presParOf" srcId="{90369D34-805C-2A46-BE34-BE30D09E913E}" destId="{35AC236B-4ADD-8648-94B6-7EE55BFA1462}" srcOrd="0" destOrd="0" presId="urn:microsoft.com/office/officeart/2005/8/layout/pList2"/>
    <dgm:cxn modelId="{26C9DEDF-4FF9-504A-BCD8-B8AE292191FD}" type="presParOf" srcId="{90369D34-805C-2A46-BE34-BE30D09E913E}" destId="{1F20465C-23B2-AB48-8633-C63187CBC762}" srcOrd="1" destOrd="0" presId="urn:microsoft.com/office/officeart/2005/8/layout/pList2"/>
    <dgm:cxn modelId="{E15A1DCF-5C4A-C24A-BEEA-720FD13636E3}" type="presParOf" srcId="{90369D34-805C-2A46-BE34-BE30D09E913E}" destId="{5DB6B47A-2ADE-B246-903C-93BF67DBB087}" srcOrd="2" destOrd="0" presId="urn:microsoft.com/office/officeart/2005/8/layout/pList2"/>
    <dgm:cxn modelId="{D2F24201-E836-E64A-8B23-E7B5F951FBA5}" type="presParOf" srcId="{E715A3B3-E793-CF4E-A4F5-0E2BB3FFAA6E}" destId="{A9BC5A59-75DD-5044-BFB2-4512807620A7}" srcOrd="3" destOrd="0" presId="urn:microsoft.com/office/officeart/2005/8/layout/pList2"/>
    <dgm:cxn modelId="{6C34F88B-AD1B-D645-B27B-8F07CF996F16}" type="presParOf" srcId="{E715A3B3-E793-CF4E-A4F5-0E2BB3FFAA6E}" destId="{4D887EFF-D354-A249-BE46-3B4185A3A597}" srcOrd="4" destOrd="0" presId="urn:microsoft.com/office/officeart/2005/8/layout/pList2"/>
    <dgm:cxn modelId="{03A71B58-CCA9-3D4C-913C-F37EC261DC2E}" type="presParOf" srcId="{4D887EFF-D354-A249-BE46-3B4185A3A597}" destId="{DC9FEC06-FFF9-5E4D-B079-67335303CFC4}" srcOrd="0" destOrd="0" presId="urn:microsoft.com/office/officeart/2005/8/layout/pList2"/>
    <dgm:cxn modelId="{0551E0B9-4E22-2840-A617-B45D4A989BA6}" type="presParOf" srcId="{4D887EFF-D354-A249-BE46-3B4185A3A597}" destId="{C51E64EB-2828-3145-829D-CFE9EDDEEB74}" srcOrd="1" destOrd="0" presId="urn:microsoft.com/office/officeart/2005/8/layout/pList2"/>
    <dgm:cxn modelId="{5ABFCDF3-F80F-6748-AC18-04E5B69E5B44}" type="presParOf" srcId="{4D887EFF-D354-A249-BE46-3B4185A3A597}" destId="{90241C08-7490-0A46-835E-670F3AD35DF4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A99AE1D-6DAD-094C-950F-399D6D72C51C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CB89555-9A5A-1741-AAAE-6D41873D1EA8}">
      <dgm:prSet/>
      <dgm:spPr/>
      <dgm:t>
        <a:bodyPr/>
        <a:lstStyle/>
        <a:p>
          <a:pPr rtl="0"/>
          <a:r>
            <a:rPr lang="ru-RU" dirty="0"/>
            <a:t>Создана в интересах ГИЦИУ КС для решения задач:</a:t>
          </a:r>
        </a:p>
      </dgm:t>
    </dgm:pt>
    <dgm:pt modelId="{4EF533B1-5B97-0342-B3D2-4DB4A4C3452F}" type="parTrans" cxnId="{E31BD733-1524-E243-AE97-112C4441D486}">
      <dgm:prSet/>
      <dgm:spPr/>
      <dgm:t>
        <a:bodyPr/>
        <a:lstStyle/>
        <a:p>
          <a:endParaRPr lang="ru-RU"/>
        </a:p>
      </dgm:t>
    </dgm:pt>
    <dgm:pt modelId="{6C68AAB9-97EA-A241-A338-46B7F0CA8752}" type="sibTrans" cxnId="{E31BD733-1524-E243-AE97-112C4441D486}">
      <dgm:prSet/>
      <dgm:spPr/>
      <dgm:t>
        <a:bodyPr/>
        <a:lstStyle/>
        <a:p>
          <a:endParaRPr lang="ru-RU"/>
        </a:p>
      </dgm:t>
    </dgm:pt>
    <dgm:pt modelId="{B0DCD743-0583-2C42-8709-11029626ED43}">
      <dgm:prSet/>
      <dgm:spPr/>
      <dgm:t>
        <a:bodyPr/>
        <a:lstStyle/>
        <a:p>
          <a:pPr rtl="0"/>
          <a:r>
            <a:rPr lang="ru-RU"/>
            <a:t>Оценка боевой подготовки</a:t>
          </a:r>
        </a:p>
      </dgm:t>
    </dgm:pt>
    <dgm:pt modelId="{B4F3A4FA-35D2-B447-86F8-BF2CD1977AB0}" type="parTrans" cxnId="{B16B7A64-5316-6E41-A2E5-197C572B04C6}">
      <dgm:prSet/>
      <dgm:spPr/>
      <dgm:t>
        <a:bodyPr/>
        <a:lstStyle/>
        <a:p>
          <a:endParaRPr lang="ru-RU"/>
        </a:p>
      </dgm:t>
    </dgm:pt>
    <dgm:pt modelId="{BBC072A4-A208-A041-941C-A5724F9181B4}" type="sibTrans" cxnId="{B16B7A64-5316-6E41-A2E5-197C572B04C6}">
      <dgm:prSet/>
      <dgm:spPr/>
      <dgm:t>
        <a:bodyPr/>
        <a:lstStyle/>
        <a:p>
          <a:endParaRPr lang="ru-RU"/>
        </a:p>
      </dgm:t>
    </dgm:pt>
    <dgm:pt modelId="{66A70C9E-0AE6-034B-A7B2-8B3D8C25A784}">
      <dgm:prSet/>
      <dgm:spPr/>
      <dgm:t>
        <a:bodyPr/>
        <a:lstStyle/>
        <a:p>
          <a:pPr rtl="0"/>
          <a:r>
            <a:rPr lang="ru-RU"/>
            <a:t>Оценка безопасности военной службы</a:t>
          </a:r>
        </a:p>
      </dgm:t>
    </dgm:pt>
    <dgm:pt modelId="{BB9EF6D2-57F4-4941-BC14-6345927ACAD2}" type="parTrans" cxnId="{599BBAFE-85F2-7F46-AA34-F959C4C632FE}">
      <dgm:prSet/>
      <dgm:spPr/>
      <dgm:t>
        <a:bodyPr/>
        <a:lstStyle/>
        <a:p>
          <a:endParaRPr lang="ru-RU"/>
        </a:p>
      </dgm:t>
    </dgm:pt>
    <dgm:pt modelId="{C3BCFF79-52FA-CA46-80FE-D6D03D10CD12}" type="sibTrans" cxnId="{599BBAFE-85F2-7F46-AA34-F959C4C632FE}">
      <dgm:prSet/>
      <dgm:spPr/>
      <dgm:t>
        <a:bodyPr/>
        <a:lstStyle/>
        <a:p>
          <a:endParaRPr lang="ru-RU"/>
        </a:p>
      </dgm:t>
    </dgm:pt>
    <dgm:pt modelId="{F3091D0E-D27A-004A-9F96-E803B690C7AF}">
      <dgm:prSet/>
      <dgm:spPr/>
      <dgm:t>
        <a:bodyPr/>
        <a:lstStyle/>
        <a:p>
          <a:pPr rtl="0"/>
          <a:r>
            <a:rPr lang="ru-RU"/>
            <a:t>Оценка службы войск</a:t>
          </a:r>
        </a:p>
      </dgm:t>
    </dgm:pt>
    <dgm:pt modelId="{D19ABB3D-DEBC-2F4B-9396-744C56816B19}" type="parTrans" cxnId="{13FFD71B-B601-B746-8AB9-B09427AB1966}">
      <dgm:prSet/>
      <dgm:spPr/>
      <dgm:t>
        <a:bodyPr/>
        <a:lstStyle/>
        <a:p>
          <a:endParaRPr lang="ru-RU"/>
        </a:p>
      </dgm:t>
    </dgm:pt>
    <dgm:pt modelId="{C87BDAED-80F8-824A-B926-C4C9FD591B19}" type="sibTrans" cxnId="{13FFD71B-B601-B746-8AB9-B09427AB1966}">
      <dgm:prSet/>
      <dgm:spPr/>
      <dgm:t>
        <a:bodyPr/>
        <a:lstStyle/>
        <a:p>
          <a:endParaRPr lang="ru-RU"/>
        </a:p>
      </dgm:t>
    </dgm:pt>
    <dgm:pt modelId="{629C203F-0767-DD43-991B-6604D08686B6}">
      <dgm:prSet/>
      <dgm:spPr/>
      <dgm:t>
        <a:bodyPr/>
        <a:lstStyle/>
        <a:p>
          <a:pPr rtl="0"/>
          <a:r>
            <a:rPr lang="ru-RU"/>
            <a:t>Оценка полевых районов применения</a:t>
          </a:r>
        </a:p>
      </dgm:t>
    </dgm:pt>
    <dgm:pt modelId="{FBF21BD5-D7CC-8542-A948-9AAC298EED6B}" type="parTrans" cxnId="{3F4453AE-0CF3-4F42-81CF-758F95302346}">
      <dgm:prSet/>
      <dgm:spPr/>
      <dgm:t>
        <a:bodyPr/>
        <a:lstStyle/>
        <a:p>
          <a:endParaRPr lang="ru-RU"/>
        </a:p>
      </dgm:t>
    </dgm:pt>
    <dgm:pt modelId="{EDF3DEFE-DD24-BC4C-B24A-9DE7DA40370C}" type="sibTrans" cxnId="{3F4453AE-0CF3-4F42-81CF-758F95302346}">
      <dgm:prSet/>
      <dgm:spPr/>
      <dgm:t>
        <a:bodyPr/>
        <a:lstStyle/>
        <a:p>
          <a:endParaRPr lang="ru-RU"/>
        </a:p>
      </dgm:t>
    </dgm:pt>
    <dgm:pt modelId="{995CFDE7-BC1A-3B4C-8EE3-1288CD2CBFC3}">
      <dgm:prSet/>
      <dgm:spPr/>
      <dgm:t>
        <a:bodyPr/>
        <a:lstStyle/>
        <a:p>
          <a:pPr rtl="0"/>
          <a:r>
            <a:rPr lang="ru-RU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gm:t>
    </dgm:pt>
    <dgm:pt modelId="{B7C0C29D-943C-9B4C-AD9A-15A1C1961B88}" type="parTrans" cxnId="{BAFFF42E-EEC1-4E4A-9BB6-13E8796C7D90}">
      <dgm:prSet/>
      <dgm:spPr/>
      <dgm:t>
        <a:bodyPr/>
        <a:lstStyle/>
        <a:p>
          <a:endParaRPr lang="ru-RU"/>
        </a:p>
      </dgm:t>
    </dgm:pt>
    <dgm:pt modelId="{285E3A36-4B72-FB43-BA30-1AC2B94FCBC6}" type="sibTrans" cxnId="{BAFFF42E-EEC1-4E4A-9BB6-13E8796C7D90}">
      <dgm:prSet/>
      <dgm:spPr/>
      <dgm:t>
        <a:bodyPr/>
        <a:lstStyle/>
        <a:p>
          <a:endParaRPr lang="ru-RU"/>
        </a:p>
      </dgm:t>
    </dgm:pt>
    <dgm:pt modelId="{88AD22E8-E8AB-B74E-804D-9A4E2863595D}">
      <dgm:prSet/>
      <dgm:spPr/>
      <dgm:t>
        <a:bodyPr/>
        <a:lstStyle/>
        <a:p>
          <a:pPr rtl="0"/>
          <a:r>
            <a:rPr lang="ru-RU" dirty="0"/>
            <a:t>Для вычисления обобщенных показателей использовались продукционные правила ЕСЛИ…ТО. </a:t>
          </a:r>
          <a:endParaRPr lang="en-US" dirty="0"/>
        </a:p>
        <a:p>
          <a:pPr rtl="0"/>
          <a:r>
            <a:rPr lang="ru-RU" noProof="0" dirty="0"/>
            <a:t>Средства разработки </a:t>
          </a:r>
          <a:r>
            <a:rPr lang="en-US" dirty="0"/>
            <a:t>PowerBuilder, Oracle</a:t>
          </a:r>
          <a:endParaRPr lang="ru-RU" dirty="0"/>
        </a:p>
        <a:p>
          <a:pPr rtl="0"/>
          <a:r>
            <a:rPr lang="ru-RU" dirty="0"/>
            <a:t>Разработка ИО около 1,5 мес.</a:t>
          </a:r>
          <a:endParaRPr lang="en-US" dirty="0"/>
        </a:p>
      </dgm:t>
    </dgm:pt>
    <dgm:pt modelId="{247B48F2-B73B-214F-8C7C-FEF109534D67}" type="parTrans" cxnId="{90758857-D258-1F49-8D2E-B6CF1A0BA72C}">
      <dgm:prSet/>
      <dgm:spPr/>
      <dgm:t>
        <a:bodyPr/>
        <a:lstStyle/>
        <a:p>
          <a:endParaRPr lang="ru-RU"/>
        </a:p>
      </dgm:t>
    </dgm:pt>
    <dgm:pt modelId="{ECA34D60-661B-F244-86F7-4C64A74973E1}" type="sibTrans" cxnId="{90758857-D258-1F49-8D2E-B6CF1A0BA72C}">
      <dgm:prSet/>
      <dgm:spPr/>
      <dgm:t>
        <a:bodyPr/>
        <a:lstStyle/>
        <a:p>
          <a:endParaRPr lang="ru-RU"/>
        </a:p>
      </dgm:t>
    </dgm:pt>
    <dgm:pt modelId="{60B05F16-C14A-4D4D-BA1D-88FEABD877AC}" type="pres">
      <dgm:prSet presAssocID="{1A99AE1D-6DAD-094C-950F-399D6D72C51C}" presName="Name0" presStyleCnt="0">
        <dgm:presLayoutVars>
          <dgm:dir/>
          <dgm:resizeHandles val="exact"/>
        </dgm:presLayoutVars>
      </dgm:prSet>
      <dgm:spPr/>
    </dgm:pt>
    <dgm:pt modelId="{30229E5E-054B-2E4E-9274-312087FB5185}" type="pres">
      <dgm:prSet presAssocID="{1A99AE1D-6DAD-094C-950F-399D6D72C51C}" presName="bkgdShp" presStyleLbl="alignAccFollowNode1" presStyleIdx="0" presStyleCnt="1"/>
      <dgm:spPr/>
    </dgm:pt>
    <dgm:pt modelId="{D0FC3315-36CB-D849-BE45-3034BAEA0C01}" type="pres">
      <dgm:prSet presAssocID="{1A99AE1D-6DAD-094C-950F-399D6D72C51C}" presName="linComp" presStyleCnt="0"/>
      <dgm:spPr/>
    </dgm:pt>
    <dgm:pt modelId="{3F2DBFB4-17B8-1346-B56C-58FAC2F525EF}" type="pres">
      <dgm:prSet presAssocID="{0CB89555-9A5A-1741-AAAE-6D41873D1EA8}" presName="compNode" presStyleCnt="0"/>
      <dgm:spPr/>
    </dgm:pt>
    <dgm:pt modelId="{7AA377C0-A007-B04C-BFD5-58633896172D}" type="pres">
      <dgm:prSet presAssocID="{0CB89555-9A5A-1741-AAAE-6D41873D1EA8}" presName="node" presStyleLbl="node1" presStyleIdx="0" presStyleCnt="3">
        <dgm:presLayoutVars>
          <dgm:bulletEnabled val="1"/>
        </dgm:presLayoutVars>
      </dgm:prSet>
      <dgm:spPr/>
    </dgm:pt>
    <dgm:pt modelId="{D211E4B2-6D1C-9D47-A4DB-D2B7FB330E48}" type="pres">
      <dgm:prSet presAssocID="{0CB89555-9A5A-1741-AAAE-6D41873D1EA8}" presName="invisiNode" presStyleLbl="node1" presStyleIdx="0" presStyleCnt="3"/>
      <dgm:spPr/>
    </dgm:pt>
    <dgm:pt modelId="{0E546AEC-036F-334D-A818-7B691F4A2DEE}" type="pres">
      <dgm:prSet presAssocID="{0CB89555-9A5A-1741-AAAE-6D41873D1EA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F41ADED-19A8-D742-B1C7-722AE902851A}" type="pres">
      <dgm:prSet presAssocID="{6C68AAB9-97EA-A241-A338-46B7F0CA8752}" presName="sibTrans" presStyleLbl="sibTrans2D1" presStyleIdx="0" presStyleCnt="0"/>
      <dgm:spPr/>
    </dgm:pt>
    <dgm:pt modelId="{A8F3D905-7198-4746-8F9E-5561F5D456BE}" type="pres">
      <dgm:prSet presAssocID="{995CFDE7-BC1A-3B4C-8EE3-1288CD2CBFC3}" presName="compNode" presStyleCnt="0"/>
      <dgm:spPr/>
    </dgm:pt>
    <dgm:pt modelId="{41659354-9711-D743-BAB1-BF2FC3ADE2FB}" type="pres">
      <dgm:prSet presAssocID="{995CFDE7-BC1A-3B4C-8EE3-1288CD2CBFC3}" presName="node" presStyleLbl="node1" presStyleIdx="1" presStyleCnt="3">
        <dgm:presLayoutVars>
          <dgm:bulletEnabled val="1"/>
        </dgm:presLayoutVars>
      </dgm:prSet>
      <dgm:spPr/>
    </dgm:pt>
    <dgm:pt modelId="{EECDB80E-ACCA-374D-98AE-201865CEDC90}" type="pres">
      <dgm:prSet presAssocID="{995CFDE7-BC1A-3B4C-8EE3-1288CD2CBFC3}" presName="invisiNode" presStyleLbl="node1" presStyleIdx="1" presStyleCnt="3"/>
      <dgm:spPr/>
    </dgm:pt>
    <dgm:pt modelId="{D6930E67-E7B8-A046-BA15-8B4B5217CDBE}" type="pres">
      <dgm:prSet presAssocID="{995CFDE7-BC1A-3B4C-8EE3-1288CD2CBFC3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2E63849-DF6E-7D42-BAEA-99DB6976E4D5}" type="pres">
      <dgm:prSet presAssocID="{285E3A36-4B72-FB43-BA30-1AC2B94FCBC6}" presName="sibTrans" presStyleLbl="sibTrans2D1" presStyleIdx="0" presStyleCnt="0"/>
      <dgm:spPr/>
    </dgm:pt>
    <dgm:pt modelId="{2FDF0C6D-8F6D-A244-B774-113EF82A3585}" type="pres">
      <dgm:prSet presAssocID="{88AD22E8-E8AB-B74E-804D-9A4E2863595D}" presName="compNode" presStyleCnt="0"/>
      <dgm:spPr/>
    </dgm:pt>
    <dgm:pt modelId="{44254752-FBB9-784B-8CD5-1C5A26CC1BC1}" type="pres">
      <dgm:prSet presAssocID="{88AD22E8-E8AB-B74E-804D-9A4E2863595D}" presName="node" presStyleLbl="node1" presStyleIdx="2" presStyleCnt="3">
        <dgm:presLayoutVars>
          <dgm:bulletEnabled val="1"/>
        </dgm:presLayoutVars>
      </dgm:prSet>
      <dgm:spPr/>
    </dgm:pt>
    <dgm:pt modelId="{F1AC8189-792A-3E4C-AFBB-29AC3776E410}" type="pres">
      <dgm:prSet presAssocID="{88AD22E8-E8AB-B74E-804D-9A4E2863595D}" presName="invisiNode" presStyleLbl="node1" presStyleIdx="2" presStyleCnt="3"/>
      <dgm:spPr/>
    </dgm:pt>
    <dgm:pt modelId="{C088B92B-CA9C-C24B-B122-8EF2FF1B620F}" type="pres">
      <dgm:prSet presAssocID="{88AD22E8-E8AB-B74E-804D-9A4E2863595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13FFD71B-B601-B746-8AB9-B09427AB1966}" srcId="{0CB89555-9A5A-1741-AAAE-6D41873D1EA8}" destId="{F3091D0E-D27A-004A-9F96-E803B690C7AF}" srcOrd="2" destOrd="0" parTransId="{D19ABB3D-DEBC-2F4B-9396-744C56816B19}" sibTransId="{C87BDAED-80F8-824A-B926-C4C9FD591B19}"/>
    <dgm:cxn modelId="{A06DD11E-B931-6E43-9AEC-51CAB2FB2B02}" type="presOf" srcId="{285E3A36-4B72-FB43-BA30-1AC2B94FCBC6}" destId="{A2E63849-DF6E-7D42-BAEA-99DB6976E4D5}" srcOrd="0" destOrd="0" presId="urn:microsoft.com/office/officeart/2005/8/layout/pList2"/>
    <dgm:cxn modelId="{4F0BA726-DF98-0649-B369-C61993ACB763}" type="presOf" srcId="{629C203F-0767-DD43-991B-6604D08686B6}" destId="{7AA377C0-A007-B04C-BFD5-58633896172D}" srcOrd="0" destOrd="4" presId="urn:microsoft.com/office/officeart/2005/8/layout/pList2"/>
    <dgm:cxn modelId="{BAFFF42E-EEC1-4E4A-9BB6-13E8796C7D90}" srcId="{1A99AE1D-6DAD-094C-950F-399D6D72C51C}" destId="{995CFDE7-BC1A-3B4C-8EE3-1288CD2CBFC3}" srcOrd="1" destOrd="0" parTransId="{B7C0C29D-943C-9B4C-AD9A-15A1C1961B88}" sibTransId="{285E3A36-4B72-FB43-BA30-1AC2B94FCBC6}"/>
    <dgm:cxn modelId="{D48E2930-92AF-764F-800F-6D7329C38853}" type="presOf" srcId="{88AD22E8-E8AB-B74E-804D-9A4E2863595D}" destId="{44254752-FBB9-784B-8CD5-1C5A26CC1BC1}" srcOrd="0" destOrd="0" presId="urn:microsoft.com/office/officeart/2005/8/layout/pList2"/>
    <dgm:cxn modelId="{E31BD733-1524-E243-AE97-112C4441D486}" srcId="{1A99AE1D-6DAD-094C-950F-399D6D72C51C}" destId="{0CB89555-9A5A-1741-AAAE-6D41873D1EA8}" srcOrd="0" destOrd="0" parTransId="{4EF533B1-5B97-0342-B3D2-4DB4A4C3452F}" sibTransId="{6C68AAB9-97EA-A241-A338-46B7F0CA8752}"/>
    <dgm:cxn modelId="{EB873439-9977-AA44-A31E-C0C98172305B}" type="presOf" srcId="{0CB89555-9A5A-1741-AAAE-6D41873D1EA8}" destId="{7AA377C0-A007-B04C-BFD5-58633896172D}" srcOrd="0" destOrd="0" presId="urn:microsoft.com/office/officeart/2005/8/layout/pList2"/>
    <dgm:cxn modelId="{90EBB83C-9409-9C48-9601-3EABA88C6127}" type="presOf" srcId="{66A70C9E-0AE6-034B-A7B2-8B3D8C25A784}" destId="{7AA377C0-A007-B04C-BFD5-58633896172D}" srcOrd="0" destOrd="2" presId="urn:microsoft.com/office/officeart/2005/8/layout/pList2"/>
    <dgm:cxn modelId="{0225E744-A055-9B48-A94D-0F44499E330C}" type="presOf" srcId="{F3091D0E-D27A-004A-9F96-E803B690C7AF}" destId="{7AA377C0-A007-B04C-BFD5-58633896172D}" srcOrd="0" destOrd="3" presId="urn:microsoft.com/office/officeart/2005/8/layout/pList2"/>
    <dgm:cxn modelId="{90758857-D258-1F49-8D2E-B6CF1A0BA72C}" srcId="{1A99AE1D-6DAD-094C-950F-399D6D72C51C}" destId="{88AD22E8-E8AB-B74E-804D-9A4E2863595D}" srcOrd="2" destOrd="0" parTransId="{247B48F2-B73B-214F-8C7C-FEF109534D67}" sibTransId="{ECA34D60-661B-F244-86F7-4C64A74973E1}"/>
    <dgm:cxn modelId="{65259E63-81AA-A140-98DA-1E5C11054068}" type="presOf" srcId="{1A99AE1D-6DAD-094C-950F-399D6D72C51C}" destId="{60B05F16-C14A-4D4D-BA1D-88FEABD877AC}" srcOrd="0" destOrd="0" presId="urn:microsoft.com/office/officeart/2005/8/layout/pList2"/>
    <dgm:cxn modelId="{B16B7A64-5316-6E41-A2E5-197C572B04C6}" srcId="{0CB89555-9A5A-1741-AAAE-6D41873D1EA8}" destId="{B0DCD743-0583-2C42-8709-11029626ED43}" srcOrd="0" destOrd="0" parTransId="{B4F3A4FA-35D2-B447-86F8-BF2CD1977AB0}" sibTransId="{BBC072A4-A208-A041-941C-A5724F9181B4}"/>
    <dgm:cxn modelId="{2E77C371-0358-B64F-9AB6-9A40D75B4444}" type="presOf" srcId="{995CFDE7-BC1A-3B4C-8EE3-1288CD2CBFC3}" destId="{41659354-9711-D743-BAB1-BF2FC3ADE2FB}" srcOrd="0" destOrd="0" presId="urn:microsoft.com/office/officeart/2005/8/layout/pList2"/>
    <dgm:cxn modelId="{5A62CB7F-19BA-544C-944A-35B4BD9C0A87}" type="presOf" srcId="{B0DCD743-0583-2C42-8709-11029626ED43}" destId="{7AA377C0-A007-B04C-BFD5-58633896172D}" srcOrd="0" destOrd="1" presId="urn:microsoft.com/office/officeart/2005/8/layout/pList2"/>
    <dgm:cxn modelId="{3F4453AE-0CF3-4F42-81CF-758F95302346}" srcId="{0CB89555-9A5A-1741-AAAE-6D41873D1EA8}" destId="{629C203F-0767-DD43-991B-6604D08686B6}" srcOrd="3" destOrd="0" parTransId="{FBF21BD5-D7CC-8542-A948-9AAC298EED6B}" sibTransId="{EDF3DEFE-DD24-BC4C-B24A-9DE7DA40370C}"/>
    <dgm:cxn modelId="{2E5A77B5-6F1C-3F4E-9A57-E7EF56B073C3}" type="presOf" srcId="{6C68AAB9-97EA-A241-A338-46B7F0CA8752}" destId="{EF41ADED-19A8-D742-B1C7-722AE902851A}" srcOrd="0" destOrd="0" presId="urn:microsoft.com/office/officeart/2005/8/layout/pList2"/>
    <dgm:cxn modelId="{599BBAFE-85F2-7F46-AA34-F959C4C632FE}" srcId="{0CB89555-9A5A-1741-AAAE-6D41873D1EA8}" destId="{66A70C9E-0AE6-034B-A7B2-8B3D8C25A784}" srcOrd="1" destOrd="0" parTransId="{BB9EF6D2-57F4-4941-BC14-6345927ACAD2}" sibTransId="{C3BCFF79-52FA-CA46-80FE-D6D03D10CD12}"/>
    <dgm:cxn modelId="{4161DBF9-0A25-354F-8CC8-4882810C73DB}" type="presParOf" srcId="{60B05F16-C14A-4D4D-BA1D-88FEABD877AC}" destId="{30229E5E-054B-2E4E-9274-312087FB5185}" srcOrd="0" destOrd="0" presId="urn:microsoft.com/office/officeart/2005/8/layout/pList2"/>
    <dgm:cxn modelId="{5394799E-AFD7-B344-99FC-F20ABBF030EA}" type="presParOf" srcId="{60B05F16-C14A-4D4D-BA1D-88FEABD877AC}" destId="{D0FC3315-36CB-D849-BE45-3034BAEA0C01}" srcOrd="1" destOrd="0" presId="urn:microsoft.com/office/officeart/2005/8/layout/pList2"/>
    <dgm:cxn modelId="{4B426BFC-8F25-C049-97B6-3FA0BAF8DB02}" type="presParOf" srcId="{D0FC3315-36CB-D849-BE45-3034BAEA0C01}" destId="{3F2DBFB4-17B8-1346-B56C-58FAC2F525EF}" srcOrd="0" destOrd="0" presId="urn:microsoft.com/office/officeart/2005/8/layout/pList2"/>
    <dgm:cxn modelId="{C4859380-27BE-7F4A-89EF-318E7412B70A}" type="presParOf" srcId="{3F2DBFB4-17B8-1346-B56C-58FAC2F525EF}" destId="{7AA377C0-A007-B04C-BFD5-58633896172D}" srcOrd="0" destOrd="0" presId="urn:microsoft.com/office/officeart/2005/8/layout/pList2"/>
    <dgm:cxn modelId="{BF355F58-AB4D-DF4D-95F1-D10EB51200FC}" type="presParOf" srcId="{3F2DBFB4-17B8-1346-B56C-58FAC2F525EF}" destId="{D211E4B2-6D1C-9D47-A4DB-D2B7FB330E48}" srcOrd="1" destOrd="0" presId="urn:microsoft.com/office/officeart/2005/8/layout/pList2"/>
    <dgm:cxn modelId="{8C889C7C-2848-954A-8E3E-C22450DBFE33}" type="presParOf" srcId="{3F2DBFB4-17B8-1346-B56C-58FAC2F525EF}" destId="{0E546AEC-036F-334D-A818-7B691F4A2DEE}" srcOrd="2" destOrd="0" presId="urn:microsoft.com/office/officeart/2005/8/layout/pList2"/>
    <dgm:cxn modelId="{9709440C-11AA-6A4F-8135-F75E09C73303}" type="presParOf" srcId="{D0FC3315-36CB-D849-BE45-3034BAEA0C01}" destId="{EF41ADED-19A8-D742-B1C7-722AE902851A}" srcOrd="1" destOrd="0" presId="urn:microsoft.com/office/officeart/2005/8/layout/pList2"/>
    <dgm:cxn modelId="{94778A74-7ACF-524B-9FDB-E7CA803923B4}" type="presParOf" srcId="{D0FC3315-36CB-D849-BE45-3034BAEA0C01}" destId="{A8F3D905-7198-4746-8F9E-5561F5D456BE}" srcOrd="2" destOrd="0" presId="urn:microsoft.com/office/officeart/2005/8/layout/pList2"/>
    <dgm:cxn modelId="{872A4520-EB4E-5A48-8E33-237BB588E2E3}" type="presParOf" srcId="{A8F3D905-7198-4746-8F9E-5561F5D456BE}" destId="{41659354-9711-D743-BAB1-BF2FC3ADE2FB}" srcOrd="0" destOrd="0" presId="urn:microsoft.com/office/officeart/2005/8/layout/pList2"/>
    <dgm:cxn modelId="{A13F1D2D-5A20-6D41-A026-5E39EFC0D066}" type="presParOf" srcId="{A8F3D905-7198-4746-8F9E-5561F5D456BE}" destId="{EECDB80E-ACCA-374D-98AE-201865CEDC90}" srcOrd="1" destOrd="0" presId="urn:microsoft.com/office/officeart/2005/8/layout/pList2"/>
    <dgm:cxn modelId="{8DD12530-B984-044C-B358-F44C2C2FC73C}" type="presParOf" srcId="{A8F3D905-7198-4746-8F9E-5561F5D456BE}" destId="{D6930E67-E7B8-A046-BA15-8B4B5217CDBE}" srcOrd="2" destOrd="0" presId="urn:microsoft.com/office/officeart/2005/8/layout/pList2"/>
    <dgm:cxn modelId="{B5455AE2-292C-8647-B9AC-1F4D05C28877}" type="presParOf" srcId="{D0FC3315-36CB-D849-BE45-3034BAEA0C01}" destId="{A2E63849-DF6E-7D42-BAEA-99DB6976E4D5}" srcOrd="3" destOrd="0" presId="urn:microsoft.com/office/officeart/2005/8/layout/pList2"/>
    <dgm:cxn modelId="{DAA363DA-14F5-234F-BF23-B274F3DE7DA7}" type="presParOf" srcId="{D0FC3315-36CB-D849-BE45-3034BAEA0C01}" destId="{2FDF0C6D-8F6D-A244-B774-113EF82A3585}" srcOrd="4" destOrd="0" presId="urn:microsoft.com/office/officeart/2005/8/layout/pList2"/>
    <dgm:cxn modelId="{77402A7A-1ABA-F24A-A84F-1D7471F8B43D}" type="presParOf" srcId="{2FDF0C6D-8F6D-A244-B774-113EF82A3585}" destId="{44254752-FBB9-784B-8CD5-1C5A26CC1BC1}" srcOrd="0" destOrd="0" presId="urn:microsoft.com/office/officeart/2005/8/layout/pList2"/>
    <dgm:cxn modelId="{9F7D18F6-666D-C34C-8D35-EDDAC96C9242}" type="presParOf" srcId="{2FDF0C6D-8F6D-A244-B774-113EF82A3585}" destId="{F1AC8189-792A-3E4C-AFBB-29AC3776E410}" srcOrd="1" destOrd="0" presId="urn:microsoft.com/office/officeart/2005/8/layout/pList2"/>
    <dgm:cxn modelId="{465CFAC6-6224-D247-9FBD-C2D8500756CE}" type="presParOf" srcId="{2FDF0C6D-8F6D-A244-B774-113EF82A3585}" destId="{C088B92B-CA9C-C24B-B122-8EF2FF1B620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 err="1"/>
            <a:t>DataSets</a:t>
          </a:r>
          <a:endParaRPr lang="ru-RU" sz="3300" kern="1200" dirty="0"/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F2316-0653-1642-A5C8-8D9F2836B51E}">
      <dsp:nvSpPr>
        <dsp:cNvPr id="0" name=""/>
        <dsp:cNvSpPr/>
      </dsp:nvSpPr>
      <dsp:spPr>
        <a:xfrm>
          <a:off x="0" y="0"/>
          <a:ext cx="8229600" cy="2036683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D0EA66-BA88-0841-905F-4A1EAEBD42DB}">
      <dsp:nvSpPr>
        <dsp:cNvPr id="0" name=""/>
        <dsp:cNvSpPr/>
      </dsp:nvSpPr>
      <dsp:spPr>
        <a:xfrm>
          <a:off x="24688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9871289-D076-9140-883E-EAFC3590E6E7}">
      <dsp:nvSpPr>
        <dsp:cNvPr id="0" name=""/>
        <dsp:cNvSpPr/>
      </dsp:nvSpPr>
      <dsp:spPr>
        <a:xfrm rot="10800000">
          <a:off x="24688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Позволяет осуществлять мониторинг муниципальных образований по 200-м показателям</a:t>
          </a:r>
        </a:p>
      </dsp:txBody>
      <dsp:txXfrm rot="10800000">
        <a:off x="321232" y="2036683"/>
        <a:ext cx="2268755" cy="2414934"/>
      </dsp:txXfrm>
    </dsp:sp>
    <dsp:sp modelId="{5DB6B47A-2ADE-B246-903C-93BF67DBB087}">
      <dsp:nvSpPr>
        <dsp:cNvPr id="0" name=""/>
        <dsp:cNvSpPr/>
      </dsp:nvSpPr>
      <dsp:spPr>
        <a:xfrm>
          <a:off x="290607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AC236B-4ADD-8648-94B6-7EE55BFA1462}">
      <dsp:nvSpPr>
        <dsp:cNvPr id="0" name=""/>
        <dsp:cNvSpPr/>
      </dsp:nvSpPr>
      <dsp:spPr>
        <a:xfrm rot="10800000">
          <a:off x="290607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sp:txBody>
      <dsp:txXfrm rot="10800000">
        <a:off x="2980422" y="2036683"/>
        <a:ext cx="2268755" cy="2414934"/>
      </dsp:txXfrm>
    </dsp:sp>
    <dsp:sp modelId="{90241C08-7490-0A46-835E-670F3AD35DF4}">
      <dsp:nvSpPr>
        <dsp:cNvPr id="0" name=""/>
        <dsp:cNvSpPr/>
      </dsp:nvSpPr>
      <dsp:spPr>
        <a:xfrm>
          <a:off x="556526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C9FEC06-FFF9-5E4D-B079-67335303CFC4}">
      <dsp:nvSpPr>
        <dsp:cNvPr id="0" name=""/>
        <dsp:cNvSpPr/>
      </dsp:nvSpPr>
      <dsp:spPr>
        <a:xfrm rot="10800000">
          <a:off x="556526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Средства разработки </a:t>
          </a:r>
          <a:r>
            <a:rPr lang="ru-RU" sz="1900" kern="1200" dirty="0" err="1"/>
            <a:t>PowerBuilder</a:t>
          </a:r>
          <a:r>
            <a:rPr lang="ru-RU" sz="1900" kern="1200" dirty="0"/>
            <a:t>, MS SQL</a:t>
          </a:r>
        </a:p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Разработка БД заняла около 2-х месяцев</a:t>
          </a:r>
        </a:p>
      </dsp:txBody>
      <dsp:txXfrm rot="10800000">
        <a:off x="5639612" y="2036683"/>
        <a:ext cx="2268755" cy="241493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29E5E-054B-2E4E-9274-312087FB5185}">
      <dsp:nvSpPr>
        <dsp:cNvPr id="0" name=""/>
        <dsp:cNvSpPr/>
      </dsp:nvSpPr>
      <dsp:spPr>
        <a:xfrm>
          <a:off x="0" y="0"/>
          <a:ext cx="8559800" cy="24394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546AEC-036F-334D-A818-7B691F4A2DEE}">
      <dsp:nvSpPr>
        <dsp:cNvPr id="0" name=""/>
        <dsp:cNvSpPr/>
      </dsp:nvSpPr>
      <dsp:spPr>
        <a:xfrm>
          <a:off x="256793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AA377C0-A007-B04C-BFD5-58633896172D}">
      <dsp:nvSpPr>
        <dsp:cNvPr id="0" name=""/>
        <dsp:cNvSpPr/>
      </dsp:nvSpPr>
      <dsp:spPr>
        <a:xfrm rot="10800000">
          <a:off x="256793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Создана в интересах ГИЦИУ КС для решения задач: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оевой подготовки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езопасности военной службы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службы войск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полевых районов применения</a:t>
          </a:r>
        </a:p>
      </dsp:txBody>
      <dsp:txXfrm rot="10800000">
        <a:off x="334121" y="2439488"/>
        <a:ext cx="2359785" cy="2904269"/>
      </dsp:txXfrm>
    </dsp:sp>
    <dsp:sp modelId="{D6930E67-E7B8-A046-BA15-8B4B5217CDBE}">
      <dsp:nvSpPr>
        <dsp:cNvPr id="0" name=""/>
        <dsp:cNvSpPr/>
      </dsp:nvSpPr>
      <dsp:spPr>
        <a:xfrm>
          <a:off x="3022679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1659354-9711-D743-BAB1-BF2FC3ADE2FB}">
      <dsp:nvSpPr>
        <dsp:cNvPr id="0" name=""/>
        <dsp:cNvSpPr/>
      </dsp:nvSpPr>
      <dsp:spPr>
        <a:xfrm rot="10800000">
          <a:off x="3022679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sp:txBody>
      <dsp:txXfrm rot="10800000">
        <a:off x="3100007" y="2439488"/>
        <a:ext cx="2359785" cy="2904269"/>
      </dsp:txXfrm>
    </dsp:sp>
    <dsp:sp modelId="{C088B92B-CA9C-C24B-B122-8EF2FF1B620F}">
      <dsp:nvSpPr>
        <dsp:cNvPr id="0" name=""/>
        <dsp:cNvSpPr/>
      </dsp:nvSpPr>
      <dsp:spPr>
        <a:xfrm>
          <a:off x="5788564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4254752-FBB9-784B-8CD5-1C5A26CC1BC1}">
      <dsp:nvSpPr>
        <dsp:cNvPr id="0" name=""/>
        <dsp:cNvSpPr/>
      </dsp:nvSpPr>
      <dsp:spPr>
        <a:xfrm rot="10800000">
          <a:off x="5788564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Для вычисления обобщенных показателей использовались продукционные правила ЕСЛИ…ТО. </a:t>
          </a:r>
          <a:endParaRPr lang="en-US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noProof="0" dirty="0"/>
            <a:t>Средства разработки </a:t>
          </a:r>
          <a:r>
            <a:rPr lang="en-US" sz="1700" kern="1200" dirty="0"/>
            <a:t>PowerBuilder, Oracle</a:t>
          </a:r>
          <a:endParaRPr lang="ru-RU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Разработка ИО около 1,5 мес.</a:t>
          </a:r>
          <a:endParaRPr lang="en-US" sz="1700" kern="1200" dirty="0"/>
        </a:p>
      </dsp:txBody>
      <dsp:txXfrm rot="10800000">
        <a:off x="5865892" y="2439488"/>
        <a:ext cx="2359785" cy="290426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2T12:03:1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10.09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/>
              <a:t>Автоматизированная система мониторинга муниципальных образований (АСМ МО)</a:t>
            </a:r>
          </a:p>
          <a:p>
            <a:r>
              <a:rPr lang="ru-RU" dirty="0"/>
              <a:t>Позволяет осуществлять мониторинг муниципальных образований по большой иерархии показателей. </a:t>
            </a:r>
          </a:p>
          <a:p>
            <a:r>
              <a:rPr lang="ru-RU" dirty="0"/>
              <a:t>Общее количество исходных показателей превышало 200.</a:t>
            </a:r>
          </a:p>
          <a:p>
            <a:r>
              <a:rPr lang="ru-RU" dirty="0"/>
              <a:t>АСМ МО создавалась по заказу Министерства по делам федераций, национальной и миграционной политики Российской Федерации в рамках федеральной программы «Совершенствование управления сферой социально-экономического развития муниципальных образований на основе разработки и внедрения современных информационных технологий». </a:t>
            </a:r>
          </a:p>
          <a:p>
            <a:r>
              <a:rPr lang="ru-RU" dirty="0"/>
              <a:t>Эксплуатировалась в ВЦМИ и в ряде городов: Иваново, Псков, Печоры, Дзержинск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9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9377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5BD4F-8CE1-8F45-B684-90AD54DA92C0}" type="slidenum">
              <a:rPr lang="ru-RU" altLang="ru-RU">
                <a:solidFill>
                  <a:srgbClr val="000000"/>
                </a:solidFill>
              </a:rPr>
              <a:pPr/>
              <a:t>96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Академией им. Плеханова была разработана Система основных показателей для оценки состояния муниципальных образований (МО). Показатели организованы в качестве дерева часть которого приведена на слайде. Показатели делятся на исходные и обобщенные, которые вычисляются путем агрегирования либо исходных показателей, либо обобщенных показателей более низкого уровня. Исходные показатели вводятся в базу данных, обобщенные вычисляются в системе. В системе имеется 384 показателя из них 261 показатель исходный и 123 показателя обобщенные. Для вычисления обобщенных показателей на основе исходных была привлечена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В данном примере иллюстрируется вычисление оценки состояния МО в режиме зависимых предпочтений и вычисление показателя «Незастроенные территории» в режиме взвешенной суммы на основе парных сравнений.</a:t>
            </a:r>
          </a:p>
        </p:txBody>
      </p:sp>
    </p:spTree>
    <p:extLst>
      <p:ext uri="{BB962C8B-B14F-4D97-AF65-F5344CB8AC3E}">
        <p14:creationId xmlns:p14="http://schemas.microsoft.com/office/powerpoint/2010/main" val="4315301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B6EEE-9FC0-EC42-9B1D-F396B8A6D78E}" type="slidenum">
              <a:rPr lang="ru-RU" altLang="ru-RU"/>
              <a:pPr/>
              <a:t>97</a:t>
            </a:fld>
            <a:endParaRPr lang="ru-RU" altLang="ru-RU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бобщенного показателя состояния МО (среднесписочное число машин городского пассажирского транспорта).</a:t>
            </a:r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FCCD-30A9-5B4C-9892-24DC34F5AC99}" type="slidenum">
              <a:rPr lang="ru-RU" altLang="ru-RU"/>
              <a:pPr/>
              <a:t>98</a:t>
            </a:fld>
            <a:endParaRPr lang="ru-RU" altLang="ru-RU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В данном примере показана часть системы основных показателей. Часть из них исходные (показаны курсивом), часть обобщенных показателей задано для простоты гипотетически произвольно (отмечены звездочкой), остальные определены на основе предпочтений пользователя и вычисляются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На слайде показано как можно наблюдать как изменение исходных показателе, характеризующих качество незастроенных территорий, влияет на интегральные показатели: Земельные ресурсы, Ресурсы МО, Состояние МО и д.р.</a:t>
            </a:r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767247-BA94-4441-996B-2B986094CC41}" type="slidenum">
              <a:rPr lang="ru-RU" altLang="ru-RU"/>
              <a:pPr/>
              <a:t>99</a:t>
            </a:fld>
            <a:endParaRPr lang="ru-RU" altLang="ru-RU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дного из показателей состояния МО для разных моментов времени (мониторинг).</a:t>
            </a:r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3524C-D6FE-DB47-AB07-2BD3C10A398F}" type="slidenum">
              <a:rPr lang="ru-RU" altLang="ru-RU"/>
              <a:pPr/>
              <a:t>100</a:t>
            </a:fld>
            <a:endParaRPr lang="ru-RU" altLang="ru-RU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 </a:t>
            </a:r>
          </a:p>
        </p:txBody>
      </p:sp>
      <p:sp>
        <p:nvSpPr>
          <p:cNvPr id="484356" name="Rectangle 4"/>
          <p:cNvSpPr>
            <a:spLocks noChangeArrowheads="1"/>
          </p:cNvSpPr>
          <p:nvPr/>
        </p:nvSpPr>
        <p:spPr bwMode="auto">
          <a:xfrm>
            <a:off x="1066800" y="44958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buFontTx/>
              <a:buNone/>
            </a:pPr>
            <a:r>
              <a:rPr lang="ru-RU" altLang="ru-RU" sz="1400"/>
              <a:t>На слайде иллюстрируется последовательность парных сравнений показателей.</a:t>
            </a:r>
          </a:p>
          <a:p>
            <a:pPr>
              <a:buFontTx/>
              <a:buNone/>
            </a:pPr>
            <a:r>
              <a:rPr lang="ru-RU" altLang="ru-RU" sz="1400"/>
              <a:t>В результате сопоставлений появляется таблица (матрица парных сравнений), выражающая предпочтения пользователя. Заполнение матрицы можно упростить заполнив только одну строку (любую) - система автоматически заполнит таблицу исходя из предположения о монотонности шкал показателей.</a:t>
            </a:r>
          </a:p>
        </p:txBody>
      </p:sp>
    </p:spTree>
    <p:extLst>
      <p:ext uri="{BB962C8B-B14F-4D97-AF65-F5344CB8AC3E}">
        <p14:creationId xmlns:p14="http://schemas.microsoft.com/office/powerpoint/2010/main" val="1986894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  <a:p>
            <a:r>
              <a:rPr lang="ru-RU" dirty="0"/>
              <a:t>Создана в интересах Главного испытательного центра испытаний и управления космическими средствами (ГИЦИУ КС) для решения задач:</a:t>
            </a:r>
          </a:p>
          <a:p>
            <a:pPr lvl="1"/>
            <a:r>
              <a:rPr lang="ru-RU" dirty="0"/>
              <a:t>Оценка боевой подготовки</a:t>
            </a:r>
          </a:p>
          <a:p>
            <a:pPr lvl="1"/>
            <a:r>
              <a:rPr lang="ru-RU" dirty="0"/>
              <a:t>Оценка безопасности военной службы</a:t>
            </a:r>
          </a:p>
          <a:p>
            <a:pPr lvl="1"/>
            <a:r>
              <a:rPr lang="ru-RU" dirty="0"/>
              <a:t>Оценка службы войск</a:t>
            </a:r>
          </a:p>
          <a:p>
            <a:pPr lvl="1"/>
            <a:r>
              <a:rPr lang="ru-RU" dirty="0"/>
              <a:t>Оценка полевых районов применения</a:t>
            </a:r>
          </a:p>
          <a:p>
            <a:r>
              <a:rPr lang="ru-RU" dirty="0"/>
              <a:t>Предназначена для мониторинга состояния иерархических систем по многим показателям, имеющим древовидную структуру</a:t>
            </a:r>
          </a:p>
          <a:p>
            <a:r>
              <a:rPr lang="ru-RU" dirty="0"/>
              <a:t>Количество исходных показателей для оценки структурных подразделений космических войск было порядка 100 </a:t>
            </a:r>
          </a:p>
          <a:p>
            <a:r>
              <a:rPr lang="ru-RU" dirty="0"/>
              <a:t>Для вычисления обобщенных показателей использовались продукционные правила ЕСЛИ…ТО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8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3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общем случае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екторный критерий  -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b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{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b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b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..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b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 .  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Его можно рассматривать как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мерный вектор, или как точку в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мерном пространстве, где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..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ее координаты. Образованное таким образом пространство принято называть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ритериальным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Размерность его равна числу показателей (их часто называют локальными критериями, в отличие от глобального векторного). Все возможные решения, независимо от их реализуемости, составляют гиперкуб, ребра которого отображают значения соответствующих показателей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щественным недостатком векторного критерия  является то, что мы не можем решать оптимизационные задачи традиционными регулярными методами, т.к. современный математический аппарат не располагает универсальным способом сопоставления векторов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322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10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10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10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10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10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10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10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10.09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10.09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10.09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10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10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10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2.png"/><Relationship Id="rId4" Type="http://schemas.openxmlformats.org/officeDocument/2006/relationships/oleObject" Target="../embeddings/oleObject11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6.w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0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0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3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3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9.w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2.png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hyperlink" Target="http://ru.wikipedia.org/wiki/%D0%A4%D0%B0%D0%B9%D0%BB:Star_schema.png" TargetMode="External"/><Relationship Id="rId1" Type="http://schemas.openxmlformats.org/officeDocument/2006/relationships/slideLayout" Target="../slideLayouts/slideLayout1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13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3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tiff"/><Relationship Id="rId2" Type="http://schemas.openxmlformats.org/officeDocument/2006/relationships/image" Target="../media/image111.tif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4.tiff"/><Relationship Id="rId4" Type="http://schemas.openxmlformats.org/officeDocument/2006/relationships/image" Target="../media/image113.tiff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9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4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3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4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9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10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657424"/>
            <a:ext cx="9144000" cy="2195730"/>
          </a:xfrm>
        </p:spPr>
        <p:txBody>
          <a:bodyPr>
            <a:noAutofit/>
          </a:bodyPr>
          <a:lstStyle/>
          <a:p>
            <a:r>
              <a:rPr lang="ru-RU" sz="4000" dirty="0"/>
              <a:t>Интеллектуальные системы </a:t>
            </a:r>
            <a:br>
              <a:rPr lang="ru-RU" sz="4000" dirty="0"/>
            </a:br>
            <a:r>
              <a:rPr lang="ru-RU" sz="4000" dirty="0"/>
              <a:t>и технологии</a:t>
            </a:r>
            <a:br>
              <a:rPr lang="ru-RU" sz="4000" dirty="0"/>
            </a:br>
            <a:r>
              <a:rPr lang="ru-RU" sz="4000" dirty="0"/>
              <a:t>Технологии искусственного интеллекта</a:t>
            </a:r>
            <a:br>
              <a:rPr lang="ru-RU" sz="4000" dirty="0"/>
            </a:br>
            <a:r>
              <a:rPr lang="ru-RU" sz="4000" dirty="0"/>
              <a:t>Методы обработки и анализа данны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4829" y="4470400"/>
            <a:ext cx="7694342" cy="2387600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  <a:p>
            <a:r>
              <a:rPr lang="ru-RU" dirty="0"/>
              <a:t>2024</a:t>
            </a:r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Система Поддержки Принятия Решений </a:t>
            </a:r>
            <a:r>
              <a:rPr lang="en-US" altLang="ru-RU" sz="2800">
                <a:solidFill>
                  <a:schemeClr val="tx2"/>
                </a:solidFill>
                <a:latin typeface="Tahoma" charset="0"/>
              </a:rPr>
              <a:t>DSS-UTES</a:t>
            </a:r>
            <a:endParaRPr lang="ru-RU" altLang="ru-RU" sz="28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3000">
                <a:latin typeface="Tahoma" charset="0"/>
              </a:rPr>
              <a:t>Ввод предпочтений методом парных сравнений</a:t>
            </a:r>
          </a:p>
        </p:txBody>
      </p:sp>
      <p:graphicFrame>
        <p:nvGraphicFramePr>
          <p:cNvPr id="483332" name="Object 4"/>
          <p:cNvGraphicFramePr>
            <a:graphicFrameLocks noChangeAspect="1"/>
          </p:cNvGraphicFramePr>
          <p:nvPr/>
        </p:nvGraphicFramePr>
        <p:xfrm>
          <a:off x="2395538" y="1176338"/>
          <a:ext cx="435292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Точечный рисунок" r:id="rId4" imgW="4352381" imgH="4505954" progId="Paint.Picture">
                  <p:embed/>
                </p:oleObj>
              </mc:Choice>
              <mc:Fallback>
                <p:oleObj name="Точечный рисунок" r:id="rId4" imgW="4352381" imgH="4505954" progId="Paint.Picture">
                  <p:embed/>
                  <p:pic>
                    <p:nvPicPr>
                      <p:cNvPr id="483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1176338"/>
                        <a:ext cx="4352925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671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426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366486" y="1219200"/>
          <a:ext cx="8559800" cy="54210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37115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Задачи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362200"/>
          </a:xfrm>
        </p:spPr>
        <p:txBody>
          <a:bodyPr/>
          <a:lstStyle/>
          <a:p>
            <a:r>
              <a:rPr lang="ru-RU" altLang="ru-RU"/>
              <a:t>Оценка боевой подготовки</a:t>
            </a:r>
          </a:p>
          <a:p>
            <a:r>
              <a:rPr lang="ru-RU" altLang="ru-RU"/>
              <a:t>Оценка безопасности военной службы</a:t>
            </a:r>
          </a:p>
          <a:p>
            <a:r>
              <a:rPr lang="ru-RU" altLang="ru-RU"/>
              <a:t>Оценка службы войск</a:t>
            </a:r>
          </a:p>
          <a:p>
            <a:r>
              <a:rPr lang="ru-RU" altLang="ru-RU"/>
              <a:t>Оценка полевых районов применени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81653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озможности систем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ценка объектов иерархических структур по показателям</a:t>
            </a:r>
          </a:p>
          <a:p>
            <a:r>
              <a:rPr lang="ru-RU" altLang="ru-RU"/>
              <a:t>Определение состояния сил и средств по методике и предпочтениям пользователя</a:t>
            </a:r>
          </a:p>
          <a:p>
            <a:r>
              <a:rPr lang="ru-RU" altLang="ru-RU"/>
              <a:t>Анализ ситуации</a:t>
            </a:r>
          </a:p>
          <a:p>
            <a:r>
              <a:rPr lang="ru-RU" altLang="ru-RU"/>
              <a:t>Подготовка предложений в проект решения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3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109663" y="0"/>
          <a:ext cx="6967537" cy="699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Документ" r:id="rId3" imgW="5925240" imgH="7037280" progId="Word.Document.8">
                  <p:embed/>
                </p:oleObj>
              </mc:Choice>
              <mc:Fallback>
                <p:oleObj name="Документ" r:id="rId3" imgW="5925240" imgH="7037280" progId="Word.Document.8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0"/>
                        <a:ext cx="6967537" cy="699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4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33337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7172" name="Picture 4" descr="C:\Documents and Settings\sudakov\Мои документы\kv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5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05810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8196" name="Picture 4" descr="C:\Documents and Settings\sudakov\Мои документы\kv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4505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9220" name="Picture 4" descr="C:\Documents and Settings\sudakov\Мои документы\kv\3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95508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0244" name="Picture 4" descr="C:\Documents and Settings\sudakov\Мои документы\kv\3.1.1.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48911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1268" name="Picture 4" descr="C:\Documents and Settings\sudakov\Мои документы\kv\3.1.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9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13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2292" name="Picture 4" descr="C:\Documents and Settings\sudakov\Мои документы\kv\3.1.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0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40598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3316" name="Picture 4" descr="C:\Documents and Settings\sudakov\Мои документы\kv\3.1.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03938" cy="45767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1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5942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4340" name="Picture 4" descr="C:\Documents and Settings\sudakov\Мои документы\kv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02806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5364" name="Picture 4" descr="C:\Documents and Settings\sudakov\Мои документы\kv\4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61"/>
          <a:stretch>
            <a:fillRect/>
          </a:stretch>
        </p:blipFill>
        <p:spPr bwMode="auto">
          <a:xfrm>
            <a:off x="1447800" y="1438275"/>
            <a:ext cx="6110288" cy="44211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3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8514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9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9607" y="1701788"/>
            <a:ext cx="6384786" cy="503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4869" y="1417638"/>
            <a:ext cx="5594262" cy="411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45144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7542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Решение транспортных задач в </a:t>
            </a:r>
            <a:r>
              <a:rPr lang="en-US" dirty="0" err="1"/>
              <a:t>ws-ds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3</a:t>
            </a:fld>
            <a:endParaRPr lang="en-US"/>
          </a:p>
        </p:txBody>
      </p:sp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38" y="1067580"/>
            <a:ext cx="8803934" cy="5596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5152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4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940242"/>
            <a:ext cx="8832294" cy="56890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</a:p>
          <a:p>
            <a:r>
              <a:rPr lang="en-US" dirty="0"/>
              <a:t>SciPy – </a:t>
            </a:r>
            <a:r>
              <a:rPr lang="ru-RU" dirty="0"/>
              <a:t>содержит эффективный решатель </a:t>
            </a:r>
            <a:r>
              <a:rPr lang="en-US" dirty="0"/>
              <a:t>MILP </a:t>
            </a:r>
            <a:r>
              <a:rPr lang="ru-RU" dirty="0"/>
              <a:t>задач </a:t>
            </a:r>
            <a:r>
              <a:rPr lang="en-US" dirty="0" err="1"/>
              <a:t>HiGHS</a:t>
            </a:r>
            <a:r>
              <a:rPr lang="en-US" dirty="0"/>
              <a:t> - High-performance parallel linear optimization softwar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3638CB-0C12-1041-B37E-061069D3C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на портале </a:t>
            </a:r>
            <a:r>
              <a:rPr lang="en-US" dirty="0"/>
              <a:t>WS-DS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004AF0C-A620-4944-9E9A-F14B06EC1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1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5C68E6A-B841-0D46-AF9D-688CC7B857C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99" y="1609810"/>
            <a:ext cx="8229601" cy="452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63404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F6B97B-6D3F-534F-9AE1-A3174066B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граммная реализация</a:t>
            </a:r>
          </a:p>
        </p:txBody>
      </p:sp>
      <p:pic>
        <p:nvPicPr>
          <p:cNvPr id="4" name="Рисунок 3" descr="C:\Users\1\YandexDisk\Скриншоты\2019-11-16_12-43-16.png">
            <a:extLst>
              <a:ext uri="{FF2B5EF4-FFF2-40B4-BE49-F238E27FC236}">
                <a16:creationId xmlns:a16="http://schemas.microsoft.com/office/drawing/2014/main" id="{BE85631F-FF3A-CC43-9947-3B44CB6C4ED2}"/>
              </a:ext>
            </a:extLst>
          </p:cNvPr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5266"/>
            <a:ext cx="7299867" cy="31670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580117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3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4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813255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30247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682691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503702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8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9731433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A6F1E-536B-094E-A71F-AF30C5046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рхитектура аналитической платфор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FBC13A6-F877-F149-8518-992484CE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3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7DE8793-0A41-3D4B-8ABC-7C0208A23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84" y="1672446"/>
            <a:ext cx="8581255" cy="506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36464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dirty="0"/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OLAP – </a:t>
            </a:r>
            <a:r>
              <a:rPr lang="ru-RU" dirty="0"/>
              <a:t>это технология обработки данных, заключающаяся в подготовке агрегированной информации на основе больших массивов данных, структурированных по многомерному принципу. </a:t>
            </a:r>
          </a:p>
          <a:p>
            <a:pPr marL="0" indent="0">
              <a:buNone/>
            </a:pPr>
            <a:r>
              <a:rPr lang="ru-RU" dirty="0"/>
              <a:t>Реализации технологии OLAP являются компонентами программных решений класса </a:t>
            </a:r>
            <a:r>
              <a:rPr lang="ru-RU" dirty="0" err="1"/>
              <a:t>Business</a:t>
            </a:r>
            <a:r>
              <a:rPr lang="ru-RU" dirty="0"/>
              <a:t> </a:t>
            </a:r>
            <a:r>
              <a:rPr lang="ru-RU" dirty="0" err="1"/>
              <a:t>Intelligence</a:t>
            </a:r>
            <a:r>
              <a:rPr lang="ru-RU" dirty="0"/>
              <a:t> (</a:t>
            </a:r>
            <a:r>
              <a:rPr lang="en-US" dirty="0"/>
              <a:t>BI</a:t>
            </a:r>
            <a:r>
              <a:rPr lang="ru-RU" dirty="0"/>
              <a:t>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64976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MI </a:t>
            </a:r>
            <a:r>
              <a:rPr lang="ru-RU" dirty="0"/>
              <a:t>тес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st </a:t>
            </a:r>
          </a:p>
          <a:p>
            <a:r>
              <a:rPr lang="en-US" dirty="0"/>
              <a:t>Analysis</a:t>
            </a:r>
          </a:p>
          <a:p>
            <a:r>
              <a:rPr lang="en-US" dirty="0"/>
              <a:t>Shared </a:t>
            </a:r>
          </a:p>
          <a:p>
            <a:r>
              <a:rPr lang="en-US" dirty="0"/>
              <a:t>Multidimensional </a:t>
            </a:r>
          </a:p>
          <a:p>
            <a:r>
              <a:rPr lang="en-US" dirty="0"/>
              <a:t>Information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54988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17949"/>
            <a:ext cx="8229600" cy="1143000"/>
          </a:xfrm>
        </p:spPr>
        <p:txBody>
          <a:bodyPr/>
          <a:lstStyle/>
          <a:p>
            <a:r>
              <a:rPr lang="ru-RU" dirty="0"/>
              <a:t>Куб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60950"/>
            <a:ext cx="8229600" cy="4965214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OLAP-куб</a:t>
            </a:r>
            <a:r>
              <a:rPr lang="ru-RU" dirty="0"/>
              <a:t> — многомерный массив  данных, как правило, разрежённый и долговременно хранимый. Может быть реализован на основе универсальных реляционных СУБД или специализированным программным обеспечением. </a:t>
            </a:r>
          </a:p>
          <a:p>
            <a:r>
              <a:rPr lang="ru-RU" dirty="0"/>
              <a:t>Индексам массива соответствуют измерения (</a:t>
            </a:r>
            <a:r>
              <a:rPr lang="ru-RU" dirty="0" err="1"/>
              <a:t>dimensions</a:t>
            </a:r>
            <a:r>
              <a:rPr lang="ru-RU" dirty="0"/>
              <a:t>) или оси куба, а значениям элементов массива — меры (</a:t>
            </a:r>
            <a:r>
              <a:rPr lang="ru-RU" dirty="0" err="1"/>
              <a:t>measures</a:t>
            </a:r>
            <a:r>
              <a:rPr lang="ru-RU" dirty="0"/>
              <a:t>) куба: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 err="1"/>
              <a:t>,</a:t>
            </a:r>
            <a:r>
              <a:rPr lang="ru-RU" i="1" dirty="0" err="1"/>
              <a:t>z</a:t>
            </a:r>
            <a:r>
              <a:rPr lang="ru-RU" dirty="0"/>
              <a:t>) → </a:t>
            </a:r>
            <a:r>
              <a:rPr lang="ru-RU" i="1" dirty="0" err="1"/>
              <a:t>w</a:t>
            </a:r>
            <a:r>
              <a:rPr lang="ru-RU" i="1" baseline="-25000" dirty="0" err="1"/>
              <a:t>xyz</a:t>
            </a:r>
            <a:r>
              <a:rPr lang="ru-RU" dirty="0"/>
              <a:t>,</a:t>
            </a:r>
          </a:p>
          <a:p>
            <a:pPr marL="0" indent="0">
              <a:buNone/>
            </a:pPr>
            <a:r>
              <a:rPr lang="ru-RU" dirty="0"/>
              <a:t>		где </a:t>
            </a:r>
            <a:r>
              <a:rPr lang="ru-RU" i="1" dirty="0" err="1"/>
              <a:t>x</a:t>
            </a:r>
            <a:r>
              <a:rPr lang="ru-RU" dirty="0"/>
              <a:t>, </a:t>
            </a:r>
            <a:r>
              <a:rPr lang="ru-RU" i="1" dirty="0" err="1"/>
              <a:t>y</a:t>
            </a:r>
            <a:r>
              <a:rPr lang="ru-RU" dirty="0"/>
              <a:t>, </a:t>
            </a:r>
            <a:r>
              <a:rPr lang="ru-RU" i="1" dirty="0" err="1"/>
              <a:t>z</a:t>
            </a:r>
            <a:r>
              <a:rPr lang="ru-RU" dirty="0"/>
              <a:t> — измерения, </a:t>
            </a:r>
            <a:r>
              <a:rPr lang="ru-RU" i="1" dirty="0" err="1"/>
              <a:t>w</a:t>
            </a:r>
            <a:r>
              <a:rPr lang="ru-RU" dirty="0"/>
              <a:t> — мера.</a:t>
            </a:r>
          </a:p>
          <a:p>
            <a:r>
              <a:rPr lang="ru-RU" dirty="0"/>
              <a:t>В отличие от обычного массива в языке программирования, доступ к элементам- OLAP-куба может осуществляться как по полному набору индексов-измерений, так и по их подмножеству, и тогда результатом будет не один элемент, а их множество.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/>
              <a:t>) → </a:t>
            </a:r>
            <a:r>
              <a:rPr lang="ru-RU" dirty="0" err="1"/>
              <a:t>W</a:t>
            </a:r>
            <a:r>
              <a:rPr lang="ru-RU" dirty="0"/>
              <a:t> = {</a:t>
            </a:r>
            <a:r>
              <a:rPr lang="ru-RU" i="1" dirty="0"/>
              <a:t>w</a:t>
            </a:r>
            <a:r>
              <a:rPr lang="ru-RU" i="1" baseline="-25000" dirty="0"/>
              <a:t>z1</a:t>
            </a:r>
            <a:r>
              <a:rPr lang="ru-RU" dirty="0"/>
              <a:t>, </a:t>
            </a:r>
            <a:r>
              <a:rPr lang="ru-RU" i="1" dirty="0"/>
              <a:t>w</a:t>
            </a:r>
            <a:r>
              <a:rPr lang="ru-RU" i="1" baseline="-25000" dirty="0"/>
              <a:t>z2</a:t>
            </a:r>
            <a:r>
              <a:rPr lang="ru-RU" dirty="0"/>
              <a:t>, …, </a:t>
            </a:r>
            <a:r>
              <a:rPr lang="ru-RU" i="1" dirty="0" err="1"/>
              <a:t>w</a:t>
            </a:r>
            <a:r>
              <a:rPr lang="ru-RU" i="1" baseline="-25000" dirty="0" err="1"/>
              <a:t>zn</a:t>
            </a:r>
            <a:r>
              <a:rPr lang="ru-RU" dirty="0"/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301078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звезда</a:t>
            </a:r>
          </a:p>
        </p:txBody>
      </p:sp>
      <p:pic>
        <p:nvPicPr>
          <p:cNvPr id="4" name="Рисунок 1">
            <a:hlinkClick r:id="rId2"/>
          </p:cNvPr>
          <p:cNvPicPr>
            <a:picLocks noGrp="1"/>
          </p:cNvPicPr>
          <p:nvPr>
            <p:ph idx="1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7531" b="-4395"/>
          <a:stretch/>
        </p:blipFill>
        <p:spPr bwMode="auto">
          <a:xfrm>
            <a:off x="457200" y="1161858"/>
            <a:ext cx="8229600" cy="52553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71952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Описание многомерного пространства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ru-RU" dirty="0"/>
              <a:t>Измерение (</a:t>
            </a:r>
            <a:r>
              <a:rPr lang="en-US" dirty="0"/>
              <a:t>dimension</a:t>
            </a:r>
            <a:r>
              <a:rPr lang="ru-RU" dirty="0"/>
              <a:t>) – описывает элемент данных по которому производится анализ. Например, Время.</a:t>
            </a:r>
          </a:p>
          <a:p>
            <a:pPr lvl="0"/>
            <a:r>
              <a:rPr lang="ru-RU" dirty="0"/>
              <a:t>Элемент (</a:t>
            </a:r>
            <a:r>
              <a:rPr lang="ru-RU" dirty="0" err="1"/>
              <a:t>Member</a:t>
            </a:r>
            <a:r>
              <a:rPr lang="ru-RU" dirty="0"/>
              <a:t>) — соответствует одной точке на измерении. Например, в измерении Время (</a:t>
            </a:r>
            <a:r>
              <a:rPr lang="ru-RU" dirty="0" err="1"/>
              <a:t>Time</a:t>
            </a:r>
            <a:r>
              <a:rPr lang="ru-RU" dirty="0"/>
              <a:t>) понедельник будет элементом измерения;</a:t>
            </a:r>
          </a:p>
          <a:p>
            <a:pPr lvl="0"/>
            <a:r>
              <a:rPr lang="ru-RU" dirty="0"/>
              <a:t>Атрибут (</a:t>
            </a:r>
            <a:r>
              <a:rPr lang="ru-RU" dirty="0" err="1"/>
              <a:t>Attribute</a:t>
            </a:r>
            <a:r>
              <a:rPr lang="ru-RU" dirty="0"/>
              <a:t>) — это полная коллекция элементов </a:t>
            </a:r>
            <a:r>
              <a:rPr lang="ru-RU" dirty="0" err="1"/>
              <a:t>Member</a:t>
            </a:r>
            <a:r>
              <a:rPr lang="ru-RU" dirty="0"/>
              <a:t> одного типа. Например, все дни недели будут атрибутом измерения Время (</a:t>
            </a:r>
            <a:r>
              <a:rPr lang="ru-RU" dirty="0" err="1"/>
              <a:t>Time</a:t>
            </a:r>
            <a:r>
              <a:rPr lang="ru-RU" dirty="0"/>
              <a:t>);</a:t>
            </a:r>
          </a:p>
          <a:p>
            <a:r>
              <a:rPr lang="ru-RU" dirty="0"/>
              <a:t>Размер (</a:t>
            </a:r>
            <a:r>
              <a:rPr lang="ru-RU" dirty="0" err="1"/>
              <a:t>Size</a:t>
            </a:r>
            <a:r>
              <a:rPr lang="ru-RU" dirty="0"/>
              <a:t>), или Кардинальность (</a:t>
            </a:r>
            <a:r>
              <a:rPr lang="ru-RU" dirty="0" err="1"/>
              <a:t>Cardinality</a:t>
            </a:r>
            <a:r>
              <a:rPr lang="ru-RU" dirty="0"/>
              <a:t>) измерения — это количество элементов, которое оно содержит. Например, измерение Время (</a:t>
            </a:r>
            <a:r>
              <a:rPr lang="ru-RU" dirty="0" err="1"/>
              <a:t>Time</a:t>
            </a:r>
            <a:r>
              <a:rPr lang="ru-RU" dirty="0"/>
              <a:t>), состоящее из дней недели, будет иметь размер 7.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838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ределения многомерного простран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0"/>
            <a:r>
              <a:rPr lang="ru-RU" dirty="0"/>
              <a:t>Кортеж (</a:t>
            </a:r>
            <a:r>
              <a:rPr lang="ru-RU" dirty="0" err="1"/>
              <a:t>Tuple</a:t>
            </a:r>
            <a:r>
              <a:rPr lang="ru-RU" dirty="0"/>
              <a:t>) — это координата в многомерном пространстве; Кортеж  — это набор членов одного или нескольких разных измерений. Задавая кортеж, мы указываем на конкретную ячейку или набор ячеек внутри куба. Таким образом, кортеж – это декартово произведение (т.е. пересечение) множеств, определенных на различных измерениях куба. </a:t>
            </a:r>
            <a:r>
              <a:rPr lang="ru-RU" dirty="0" err="1"/>
              <a:t>Tuple</a:t>
            </a:r>
            <a:r>
              <a:rPr lang="ru-RU" dirty="0"/>
              <a:t> </a:t>
            </a:r>
            <a:r>
              <a:rPr lang="ru-RU" dirty="0" err="1"/>
              <a:t>is</a:t>
            </a:r>
            <a:r>
              <a:rPr lang="ru-RU" dirty="0"/>
              <a:t> </a:t>
            </a:r>
            <a:r>
              <a:rPr lang="ru-RU" dirty="0" err="1"/>
              <a:t>an</a:t>
            </a:r>
            <a:r>
              <a:rPr lang="ru-RU" dirty="0"/>
              <a:t> </a:t>
            </a:r>
            <a:r>
              <a:rPr lang="ru-RU" dirty="0" err="1"/>
              <a:t>ordered</a:t>
            </a:r>
            <a:r>
              <a:rPr lang="ru-RU" dirty="0"/>
              <a:t> </a:t>
            </a:r>
            <a:r>
              <a:rPr lang="ru-RU" dirty="0" err="1"/>
              <a:t>collection</a:t>
            </a:r>
            <a:r>
              <a:rPr lang="ru-RU" dirty="0"/>
              <a:t> </a:t>
            </a:r>
            <a:r>
              <a:rPr lang="ru-RU" dirty="0" err="1"/>
              <a:t>of</a:t>
            </a:r>
            <a:r>
              <a:rPr lang="ru-RU" dirty="0"/>
              <a:t> </a:t>
            </a:r>
            <a:r>
              <a:rPr lang="ru-RU" dirty="0" err="1"/>
              <a:t>one</a:t>
            </a:r>
            <a:r>
              <a:rPr lang="ru-RU" dirty="0"/>
              <a:t> </a:t>
            </a:r>
            <a:r>
              <a:rPr lang="ru-RU" dirty="0" err="1"/>
              <a:t>or</a:t>
            </a:r>
            <a:r>
              <a:rPr lang="ru-RU" dirty="0"/>
              <a:t> </a:t>
            </a:r>
            <a:r>
              <a:rPr lang="ru-RU" dirty="0" err="1"/>
              <a:t>mor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 </a:t>
            </a:r>
            <a:r>
              <a:rPr lang="ru-RU" dirty="0" err="1"/>
              <a:t>from</a:t>
            </a:r>
            <a:r>
              <a:rPr lang="ru-RU" dirty="0"/>
              <a:t> </a:t>
            </a:r>
            <a:r>
              <a:rPr lang="ru-RU" dirty="0" err="1"/>
              <a:t>different</a:t>
            </a:r>
            <a:r>
              <a:rPr lang="ru-RU" dirty="0"/>
              <a:t> </a:t>
            </a:r>
            <a:r>
              <a:rPr lang="ru-RU" dirty="0" err="1"/>
              <a:t>dimensions</a:t>
            </a:r>
            <a:r>
              <a:rPr lang="ru-RU" dirty="0"/>
              <a:t>. </a:t>
            </a:r>
            <a:r>
              <a:rPr lang="ru-RU" dirty="0" err="1"/>
              <a:t>Tuples</a:t>
            </a:r>
            <a:r>
              <a:rPr lang="ru-RU" dirty="0"/>
              <a:t> </a:t>
            </a:r>
            <a:r>
              <a:rPr lang="ru-RU" dirty="0" err="1"/>
              <a:t>can</a:t>
            </a:r>
            <a:r>
              <a:rPr lang="ru-RU" dirty="0"/>
              <a:t> </a:t>
            </a:r>
            <a:r>
              <a:rPr lang="ru-RU" dirty="0" err="1"/>
              <a:t>be</a:t>
            </a:r>
            <a:r>
              <a:rPr lang="ru-RU" dirty="0"/>
              <a:t> </a:t>
            </a:r>
            <a:r>
              <a:rPr lang="ru-RU" dirty="0" err="1"/>
              <a:t>specified</a:t>
            </a:r>
            <a:r>
              <a:rPr lang="ru-RU" dirty="0"/>
              <a:t> </a:t>
            </a:r>
            <a:r>
              <a:rPr lang="ru-RU" dirty="0" err="1"/>
              <a:t>enumerating</a:t>
            </a:r>
            <a:r>
              <a:rPr lang="ru-RU" dirty="0"/>
              <a:t> </a:t>
            </a:r>
            <a:r>
              <a:rPr lang="ru-RU" dirty="0" err="1"/>
              <a:t>th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, </a:t>
            </a:r>
            <a:r>
              <a:rPr lang="ru-RU" dirty="0" err="1"/>
              <a:t>e.g</a:t>
            </a:r>
            <a:r>
              <a:rPr lang="ru-RU" dirty="0"/>
              <a:t>. </a:t>
            </a:r>
          </a:p>
          <a:p>
            <a:pPr marL="0" lvl="0" indent="0">
              <a:buNone/>
            </a:pPr>
            <a:r>
              <a:rPr lang="ru-RU" dirty="0"/>
              <a:t>(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Time</a:t>
            </a:r>
            <a:r>
              <a:rPr lang="ru-RU" dirty="0"/>
              <a:t>].[</a:t>
            </a:r>
            <a:r>
              <a:rPr lang="ru-RU" dirty="0" err="1"/>
              <a:t>Fiscal</a:t>
            </a:r>
            <a:r>
              <a:rPr lang="ru-RU" dirty="0"/>
              <a:t>].[</a:t>
            </a:r>
            <a:r>
              <a:rPr lang="ru-RU" dirty="0" err="1"/>
              <a:t>Month</a:t>
            </a:r>
            <a:r>
              <a:rPr lang="ru-RU" dirty="0"/>
              <a:t>].[</a:t>
            </a:r>
            <a:r>
              <a:rPr lang="ru-RU" dirty="0" err="1"/>
              <a:t>August</a:t>
            </a:r>
            <a:r>
              <a:rPr lang="ru-RU" dirty="0"/>
              <a:t>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Customer</a:t>
            </a:r>
            <a:r>
              <a:rPr lang="ru-RU" dirty="0"/>
              <a:t>].[</a:t>
            </a:r>
            <a:r>
              <a:rPr lang="ru-RU" dirty="0" err="1"/>
              <a:t>By</a:t>
            </a:r>
            <a:r>
              <a:rPr lang="ru-RU" dirty="0"/>
              <a:t> </a:t>
            </a:r>
            <a:r>
              <a:rPr lang="ru-RU" dirty="0" err="1"/>
              <a:t>Geography</a:t>
            </a:r>
            <a:r>
              <a:rPr lang="ru-RU" dirty="0"/>
              <a:t>].[</a:t>
            </a:r>
            <a:r>
              <a:rPr lang="ru-RU" dirty="0" err="1"/>
              <a:t>All</a:t>
            </a:r>
            <a:r>
              <a:rPr lang="ru-RU" dirty="0"/>
              <a:t> </a:t>
            </a:r>
            <a:r>
              <a:rPr lang="ru-RU" dirty="0" err="1"/>
              <a:t>Customers</a:t>
            </a:r>
            <a:r>
              <a:rPr lang="ru-RU" dirty="0"/>
              <a:t>].[USA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ales</a:t>
            </a:r>
            <a:r>
              <a:rPr lang="ru-RU" dirty="0"/>
              <a:t>]</a:t>
            </a:r>
          </a:p>
          <a:p>
            <a:pPr marL="0" lvl="0" indent="0">
              <a:buNone/>
            </a:pPr>
            <a:r>
              <a:rPr lang="ru-RU" dirty="0"/>
              <a:t>)</a:t>
            </a:r>
          </a:p>
          <a:p>
            <a:pPr lvl="0"/>
            <a:r>
              <a:rPr lang="ru-RU" dirty="0"/>
              <a:t>Срез (</a:t>
            </a:r>
            <a:r>
              <a:rPr lang="ru-RU" dirty="0" err="1"/>
              <a:t>Slice</a:t>
            </a:r>
            <a:r>
              <a:rPr lang="ru-RU" dirty="0"/>
              <a:t>) — это секция многомерного пространства, которая может быть определена кортежем. Срез (</a:t>
            </a:r>
            <a:r>
              <a:rPr lang="ru-RU" dirty="0" err="1"/>
              <a:t>Slice</a:t>
            </a:r>
            <a:r>
              <a:rPr lang="ru-RU" dirty="0"/>
              <a:t>) – это созданное пользователем подмножество гиперкуба, получившееся в результате фиксации значения одного или более измерений не входящих в это подмножество.</a:t>
            </a:r>
          </a:p>
          <a:p>
            <a:pPr marL="0" indent="0">
              <a:buNone/>
            </a:pPr>
            <a:r>
              <a:rPr lang="ru-RU" dirty="0"/>
              <a:t>(*, *, [Май])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394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86BA2E-3B0D-114D-BDC4-B384ACBB9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189559" cy="1358900"/>
          </a:xfrm>
        </p:spPr>
        <p:txBody>
          <a:bodyPr>
            <a:normAutofit/>
          </a:bodyPr>
          <a:lstStyle/>
          <a:p>
            <a:r>
              <a:rPr lang="ru-RU" sz="2800" dirty="0"/>
              <a:t>Направления ИИ и области применения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80B23AB-98C1-8D41-A8AD-F783BBE829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0218" y="598256"/>
            <a:ext cx="6223782" cy="589144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CE33281-93E6-A24D-A371-4BA1BC556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42587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SELECT в MDX имеет три основных предложения: SELECT, FROM и WHERE:</a:t>
            </a:r>
          </a:p>
          <a:p>
            <a:pPr lvl="0"/>
            <a:r>
              <a:rPr lang="ru-RU" dirty="0"/>
              <a:t>Предложение SELECT определяет многомерное пространство, которое будет результатом запроса. </a:t>
            </a:r>
          </a:p>
          <a:p>
            <a:pPr lvl="0"/>
            <a:r>
              <a:rPr lang="ru-RU" dirty="0"/>
              <a:t>Предложение FROM определяет источник данных, которым может быть либо название куба, содержащего данные, либо другой запрос. </a:t>
            </a:r>
          </a:p>
          <a:p>
            <a:pPr lvl="0"/>
            <a:r>
              <a:rPr lang="ru-RU" dirty="0"/>
              <a:t>Предложение WHERE определяет правила, ограничивающие результаты запроса подпространством данных. Процесс ограничения результатов называется сечением (</a:t>
            </a:r>
            <a:r>
              <a:rPr lang="ru-RU" dirty="0" err="1"/>
              <a:t>slicing</a:t>
            </a:r>
            <a:r>
              <a:rPr lang="ru-RU" dirty="0"/>
              <a:t>). В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 2005 сечение может выполняться не только по одной плоскости, но и по более сложным фигурам. Предложение WHERE опционально и может быть опущено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28101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err="1"/>
              <a:t>select</a:t>
            </a:r>
            <a:r>
              <a:rPr lang="ru-RU" dirty="0"/>
              <a:t> &lt;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0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1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2)</a:t>
            </a:r>
            <a:r>
              <a:rPr lang="en-US" dirty="0"/>
              <a:t>,</a:t>
            </a:r>
            <a:r>
              <a:rPr lang="ru-RU" dirty="0"/>
              <a:t>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</a:t>
            </a:r>
            <a:r>
              <a:rPr lang="ru-RU" dirty="0" err="1"/>
              <a:t>n</a:t>
            </a:r>
            <a:r>
              <a:rPr lang="ru-RU" dirty="0"/>
              <a:t>)</a:t>
            </a:r>
            <a:endParaRPr lang="en-US" dirty="0"/>
          </a:p>
          <a:p>
            <a:pPr marL="0" indent="0">
              <a:buNone/>
            </a:pPr>
            <a:r>
              <a:rPr lang="ru-RU" dirty="0" err="1"/>
              <a:t>from</a:t>
            </a:r>
            <a:r>
              <a:rPr lang="ru-RU" dirty="0"/>
              <a:t> &lt;</a:t>
            </a:r>
            <a:r>
              <a:rPr lang="ru-RU" dirty="0" err="1"/>
              <a:t>имя_куба</a:t>
            </a:r>
            <a:r>
              <a:rPr lang="ru-RU" dirty="0"/>
              <a:t>&gt;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42686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SELECT </a:t>
            </a:r>
          </a:p>
          <a:p>
            <a:pPr marL="0" indent="0">
              <a:buNone/>
            </a:pPr>
            <a:r>
              <a:rPr lang="ru-RU" dirty="0"/>
              <a:t>{([</a:t>
            </a:r>
            <a:r>
              <a:rPr lang="ru-RU" dirty="0" err="1"/>
              <a:t>Drink</a:t>
            </a:r>
            <a:r>
              <a:rPr lang="ru-RU" dirty="0"/>
              <a:t>],[1997]),([</a:t>
            </a:r>
            <a:r>
              <a:rPr lang="ru-RU" dirty="0" err="1"/>
              <a:t>Drink</a:t>
            </a:r>
            <a:r>
              <a:rPr lang="ru-RU" dirty="0"/>
              <a:t>],[1998]),([</a:t>
            </a:r>
            <a:r>
              <a:rPr lang="ru-RU" dirty="0" err="1"/>
              <a:t>Food</a:t>
            </a:r>
            <a:r>
              <a:rPr lang="ru-RU" dirty="0"/>
              <a:t>],[1997]),([</a:t>
            </a:r>
            <a:r>
              <a:rPr lang="ru-RU" dirty="0" err="1"/>
              <a:t>Food</a:t>
            </a:r>
            <a:r>
              <a:rPr lang="ru-RU" dirty="0"/>
              <a:t>],[1998])} ON COLUMNS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{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st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Unit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} ON ROWS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FROM [</a:t>
            </a:r>
            <a:r>
              <a:rPr lang="ru-RU" dirty="0" err="1"/>
              <a:t>Warehouse</a:t>
            </a:r>
            <a:r>
              <a:rPr lang="ru-RU" dirty="0"/>
              <a:t> </a:t>
            </a:r>
            <a:r>
              <a:rPr lang="ru-RU" dirty="0" err="1"/>
              <a:t>and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 WHERE [</a:t>
            </a:r>
            <a:r>
              <a:rPr lang="ru-RU" dirty="0" err="1"/>
              <a:t>Store</a:t>
            </a:r>
            <a:r>
              <a:rPr lang="ru-RU" dirty="0"/>
              <a:t>].[</a:t>
            </a:r>
            <a:r>
              <a:rPr lang="ru-RU" dirty="0" err="1"/>
              <a:t>Sto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untry</a:t>
            </a:r>
            <a:r>
              <a:rPr lang="ru-RU" dirty="0"/>
              <a:t>].[</a:t>
            </a:r>
            <a:r>
              <a:rPr lang="ru-RU" dirty="0" err="1"/>
              <a:t>Mexico</a:t>
            </a:r>
            <a:r>
              <a:rPr lang="ru-RU" dirty="0"/>
              <a:t>]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844027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еорема CAP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356136"/>
            <a:ext cx="7387134" cy="443873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— в любой реализации распределённых вычислений возможно обеспечить не более двух из трёх следующих свойств:</a:t>
            </a:r>
          </a:p>
          <a:p>
            <a:r>
              <a:rPr lang="ru-RU" dirty="0"/>
              <a:t>согласованность данных (англ. </a:t>
            </a:r>
            <a:r>
              <a:rPr lang="en-US" dirty="0"/>
              <a:t>consistency) — </a:t>
            </a:r>
            <a:r>
              <a:rPr lang="ru-RU" dirty="0"/>
              <a:t>во всех вычислительных узлах в один момент времени данные не противоречат друг другу</a:t>
            </a:r>
          </a:p>
          <a:p>
            <a:r>
              <a:rPr lang="ru-RU" dirty="0"/>
              <a:t>доступность (англ. </a:t>
            </a:r>
            <a:r>
              <a:rPr lang="en-US" dirty="0"/>
              <a:t>availability) — </a:t>
            </a:r>
            <a:r>
              <a:rPr lang="ru-RU" dirty="0"/>
              <a:t>любой запрос к распределённой системе завершается корректным откликом, однако без гарантии, что ответы всех узлов системы совпадают</a:t>
            </a:r>
          </a:p>
          <a:p>
            <a:r>
              <a:rPr lang="ru-RU" dirty="0"/>
              <a:t>устойчивость к разделению (англ. </a:t>
            </a:r>
            <a:r>
              <a:rPr lang="en-US" dirty="0"/>
              <a:t>partition tolerance) — </a:t>
            </a:r>
            <a:r>
              <a:rPr lang="ru-RU" dirty="0"/>
              <a:t>расщепление распределённой системы на несколько изолированных секций не приводит к некорректности отклика от каждой из секций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2861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576473"/>
            <a:ext cx="7144763" cy="44056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NoSQL (</a:t>
            </a:r>
            <a:r>
              <a:rPr lang="ru-RU" sz="2400" dirty="0"/>
              <a:t>от англ. </a:t>
            </a:r>
            <a:r>
              <a:rPr lang="en-US" sz="2400" dirty="0"/>
              <a:t>not only SQL — </a:t>
            </a:r>
            <a:r>
              <a:rPr lang="ru-RU" sz="2400" dirty="0"/>
              <a:t>не только </a:t>
            </a:r>
            <a:r>
              <a:rPr lang="en-US" sz="2400" dirty="0"/>
              <a:t>SQL) — </a:t>
            </a:r>
            <a:r>
              <a:rPr lang="ru-RU" sz="2400" dirty="0"/>
              <a:t>обозначение широкого класса разнородных систем управления базами данных, существенно отличающихся от  реляционных СУБД с доступом средствами </a:t>
            </a:r>
            <a:r>
              <a:rPr lang="en-US" sz="2400" dirty="0"/>
              <a:t>SQL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Применяется к системам, в которых делается попытка решить проблемы масштабируемости и доступности за счёт полного или частичного отказа от требований атомарности и согласованности данных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69030476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3596739" cy="43721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ипы </a:t>
            </a:r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255923"/>
            <a:ext cx="7210775" cy="474482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ключ — значение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используются для хранения изображений, создания специализированных файловых систем, в качестве кэшей для объектов, а также в системах, спроектированных с прицелом на масштабируемость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Berkeley DB, </a:t>
            </a:r>
            <a:r>
              <a:rPr lang="en-US" sz="1600" dirty="0" err="1"/>
              <a:t>MemcacheDB</a:t>
            </a:r>
            <a:r>
              <a:rPr lang="en-US" sz="1600" dirty="0"/>
              <a:t>, Redis, </a:t>
            </a:r>
            <a:r>
              <a:rPr lang="en-US" sz="1600" dirty="0" err="1"/>
              <a:t>Riak</a:t>
            </a:r>
            <a:r>
              <a:rPr lang="en-US" sz="1600" dirty="0"/>
              <a:t>, Amazon Dynam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семейство столбцов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в таких системах данные хранятся в виде разреженной матрицы, строки и столбцы которой используются как ключи. Типичным применением этого типа СУБД является веб-индексирование, а также задачи, связанные с большими данными, с пониженными требованиями к согласованности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Google </a:t>
            </a:r>
            <a:r>
              <a:rPr lang="en-US" sz="1600" dirty="0" err="1"/>
              <a:t>BigTable</a:t>
            </a:r>
            <a:r>
              <a:rPr lang="en-US" sz="1600" dirty="0"/>
              <a:t>, Apache HBase, Apache Cassandra, </a:t>
            </a:r>
            <a:r>
              <a:rPr lang="en-US" sz="1600" dirty="0" err="1"/>
              <a:t>ScyllaDB</a:t>
            </a:r>
            <a:endParaRPr lang="en-US" sz="16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Документно-ориентированная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лужат для хранения иерархических структур данных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CouchDB, Couchbase, Mong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 err="1"/>
              <a:t>Графовая</a:t>
            </a:r>
            <a:r>
              <a:rPr lang="ru-RU" sz="1600" dirty="0"/>
              <a:t>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няются для задач, в которых данные имеют большое количество связей, например, социальные сети, выявление мошенничеств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Neo4j, </a:t>
            </a:r>
            <a:r>
              <a:rPr lang="en-US" sz="1600" dirty="0" err="1"/>
              <a:t>OrientDB</a:t>
            </a:r>
            <a:r>
              <a:rPr lang="en-US" sz="1600" dirty="0"/>
              <a:t>, </a:t>
            </a:r>
            <a:r>
              <a:rPr lang="en-US" sz="1600" dirty="0" err="1"/>
              <a:t>AllegroGraph</a:t>
            </a:r>
            <a:r>
              <a:rPr lang="en-US" sz="1600" dirty="0"/>
              <a:t>, </a:t>
            </a:r>
            <a:r>
              <a:rPr lang="en-US" sz="1600" dirty="0" err="1"/>
              <a:t>Blazegraph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68853920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72176" y="716663"/>
            <a:ext cx="4692239" cy="536471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Map Reduce</a:t>
            </a:r>
          </a:p>
        </p:txBody>
      </p:sp>
      <p:pic>
        <p:nvPicPr>
          <p:cNvPr id="1026" name="Picture 2" descr="Принцип работы MapReduce">
            <a:extLst>
              <a:ext uri="{FF2B5EF4-FFF2-40B4-BE49-F238E27FC236}">
                <a16:creationId xmlns:a16="http://schemas.microsoft.com/office/drawing/2014/main" id="{7FAB2860-DA07-8C43-96E2-E3858F829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176" y="1510762"/>
            <a:ext cx="6848104" cy="4620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156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6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5A5D84-35B0-B744-8CB2-25F7A3B48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729486"/>
            <a:ext cx="4498522" cy="69050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Apache Spark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39B57DE-FEB1-5E4B-B2B5-AFDCEAB44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7" y="1692715"/>
            <a:ext cx="6197313" cy="4647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71223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B1AE9C-C116-3F4B-9CAE-832BB52E97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045619" cy="600266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сновные тенден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F46A43-A269-664A-BF88-8CAE2507C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7157" y="1462158"/>
            <a:ext cx="5575166" cy="1611548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Ансамблевые методы</a:t>
            </a:r>
          </a:p>
          <a:p>
            <a:r>
              <a:rPr lang="ru-RU" dirty="0" err="1"/>
              <a:t>Гиперпараметрическая</a:t>
            </a:r>
            <a:r>
              <a:rPr lang="ru-RU" dirty="0"/>
              <a:t> оптимизация</a:t>
            </a:r>
          </a:p>
          <a:p>
            <a:r>
              <a:rPr lang="en-US" dirty="0" err="1"/>
              <a:t>AutoML</a:t>
            </a:r>
            <a:endParaRPr lang="en-US" dirty="0"/>
          </a:p>
          <a:p>
            <a:r>
              <a:rPr lang="en-US" dirty="0"/>
              <a:t>RL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673E6C5-CE52-A24F-A526-912788F12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2614" y="2413401"/>
            <a:ext cx="2827621" cy="242901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416ABB6-A3BD-0648-BE3C-E82E4A1EDD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8677" y="5259102"/>
            <a:ext cx="2793600" cy="81291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21132C6-FCD8-594B-B21A-8C83965FE6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8677" y="3516372"/>
            <a:ext cx="2827622" cy="117681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3215409-2245-714D-9A18-3E1A88EC4A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5290" y="5155893"/>
            <a:ext cx="4046698" cy="916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164967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9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ru-RU" dirty="0"/>
              <a:t>Машинное обучение</a:t>
            </a:r>
          </a:p>
          <a:p>
            <a:pPr lvl="1"/>
            <a:r>
              <a:rPr lang="ru-RU" dirty="0"/>
              <a:t>Обучение с подкреплением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</a:t>
            </a:r>
          </a:p>
          <a:p>
            <a:r>
              <a:rPr lang="ru-RU" dirty="0"/>
              <a:t>Программные пакеты оптимизации</a:t>
            </a:r>
          </a:p>
          <a:p>
            <a:r>
              <a:rPr lang="ru-RU" dirty="0"/>
              <a:t>Дискретно</a:t>
            </a:r>
            <a:r>
              <a:rPr lang="en-US" dirty="0"/>
              <a:t>-</a:t>
            </a:r>
            <a:r>
              <a:rPr lang="ru-RU" dirty="0"/>
              <a:t>событийное моделирование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Модели клеточных автоматов</a:t>
            </a:r>
          </a:p>
          <a:p>
            <a:r>
              <a:rPr lang="en-US" dirty="0"/>
              <a:t>OLAP</a:t>
            </a:r>
            <a:endParaRPr lang="ru-RU" dirty="0"/>
          </a:p>
          <a:p>
            <a:r>
              <a:rPr lang="ru-RU" dirty="0"/>
              <a:t>Большие данны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Ларичев О.И. Теория и методы принятия решений, а также Хроника событий в Волшебных странах</a:t>
            </a:r>
          </a:p>
          <a:p>
            <a:r>
              <a:rPr lang="ru-RU" dirty="0" err="1"/>
              <a:t>Афонин</a:t>
            </a:r>
            <a:r>
              <a:rPr lang="ru-RU" dirty="0"/>
              <a:t> К.А., </a:t>
            </a:r>
            <a:r>
              <a:rPr lang="ru-RU" dirty="0" err="1"/>
              <a:t>Бомас</a:t>
            </a:r>
            <a:r>
              <a:rPr lang="ru-RU" dirty="0"/>
              <a:t> В.В., Судаков В.А. Поддержка принятия многокритериальных решений по предпочтениям пользователя. СППР DSS/UTES</a:t>
            </a:r>
          </a:p>
          <a:p>
            <a:pPr lvl="0"/>
            <a:r>
              <a:rPr lang="ru-RU" dirty="0" err="1"/>
              <a:t>Бергер</a:t>
            </a:r>
            <a:r>
              <a:rPr lang="ru-RU" dirty="0"/>
              <a:t> А. Б., Горбач И. В., </a:t>
            </a:r>
            <a:r>
              <a:rPr lang="ru-RU" dirty="0" err="1"/>
              <a:t>Меломед</a:t>
            </a:r>
            <a:r>
              <a:rPr lang="ru-RU" dirty="0"/>
              <a:t> Э. Л., Щербинин В. А., Степаненко В. П. </a:t>
            </a:r>
            <a:r>
              <a:rPr lang="ru-RU" dirty="0" err="1"/>
              <a:t>Microsoft</a:t>
            </a:r>
            <a:r>
              <a:rPr lang="ru-RU" dirty="0"/>
              <a:t> SQL </a:t>
            </a:r>
            <a:r>
              <a:rPr lang="ru-RU" dirty="0" err="1"/>
              <a:t>Server</a:t>
            </a:r>
            <a:r>
              <a:rPr lang="ru-RU" dirty="0"/>
              <a:t> 2005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. OLAP и многомерный анализ данных</a:t>
            </a:r>
          </a:p>
          <a:p>
            <a:pPr lvl="0"/>
            <a:r>
              <a:rPr lang="ru-RU" dirty="0"/>
              <a:t>Судаков В.А. Корпоративные информационные системы</a:t>
            </a:r>
          </a:p>
          <a:p>
            <a:r>
              <a:rPr lang="ru-RU" dirty="0"/>
              <a:t>Аллен Б. </a:t>
            </a:r>
            <a:r>
              <a:rPr lang="ru-RU" dirty="0" err="1"/>
              <a:t>Дауни</a:t>
            </a:r>
            <a:r>
              <a:rPr lang="ru-RU" dirty="0"/>
              <a:t>. Изучение сложных систем с помощью </a:t>
            </a:r>
            <a:r>
              <a:rPr lang="ru-RU" dirty="0" err="1"/>
              <a:t>Pytho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787EB-A805-0946-94E7-9E5FC0D04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DF1771-3E8A-5446-9457-0469B7BCFB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пределение фактов</a:t>
            </a:r>
          </a:p>
          <a:p>
            <a:pPr marL="0" indent="0">
              <a:buNone/>
            </a:pPr>
            <a:r>
              <a:rPr lang="en" dirty="0"/>
              <a:t>(assert (duck)) </a:t>
            </a:r>
          </a:p>
          <a:p>
            <a:r>
              <a:rPr lang="ru-RU" dirty="0"/>
              <a:t>Упорядоченные поля фактов</a:t>
            </a:r>
          </a:p>
          <a:p>
            <a:pPr marL="0" indent="0">
              <a:buNone/>
            </a:pPr>
            <a:r>
              <a:rPr lang="en" dirty="0"/>
              <a:t>(assert (Brian duck))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</a:t>
            </a:r>
            <a:r>
              <a:rPr lang="ru-RU" dirty="0"/>
              <a:t> </a:t>
            </a:r>
            <a:r>
              <a:rPr lang="en" dirty="0"/>
              <a:t>(animal-is duck) </a:t>
            </a:r>
            <a:r>
              <a:rPr lang="ru-RU" dirty="0"/>
              <a:t>)</a:t>
            </a:r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(animal-is horse) </a:t>
            </a:r>
            <a:r>
              <a:rPr lang="ru-RU" dirty="0"/>
              <a:t>)</a:t>
            </a: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0D974A-2192-7647-8711-3FFF7B102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990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FD9E7-25B3-5F4C-A10F-8923DD9A1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вила в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984F64-32CE-044B-998A-7D9374A20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2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21AF67B-3B42-A745-B6B3-CE9066854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05065"/>
            <a:ext cx="5359743" cy="48425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AC6C5E0-C625-6C45-AEED-40C73329D0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107" y="2749163"/>
            <a:ext cx="3255368" cy="95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03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1C454-5B8D-BD4F-BF2B-601F57BE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переме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B2F706-6AD6-344A-83CC-6DCE28D7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3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D3D8E7-7509-6F4E-8974-80593B984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530" y="2049229"/>
            <a:ext cx="7318009" cy="221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169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50A1A-0E15-1E4B-8215-3A1CE9FF2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частливый холостяк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65D1E9B-9992-9944-9FCF-9611144E3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4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01442BA-3010-1B4C-A707-AEC11B800B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44846" y="1591835"/>
            <a:ext cx="5454307" cy="45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670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7F8BC-7639-8149-BCC7-0503F6131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авайте построим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942BA9-B5D7-9441-8080-8D38B12080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то нам нужно определит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BD2279-3300-E748-B913-8213DB34C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2326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2E96B8-7EAC-2340-A6A2-DB9CD3A5F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прави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617C9E-E438-5547-B967-13092A68D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" sz="1600" dirty="0"/>
              <a:t>MEL1	</a:t>
            </a:r>
            <a:r>
              <a:rPr lang="ru-RU" sz="1600" dirty="0"/>
              <a:t>Неисправность	Лампочки А	или Датчика Б или Системы Г	</a:t>
            </a:r>
          </a:p>
          <a:p>
            <a:r>
              <a:rPr lang="en" sz="1600" dirty="0"/>
              <a:t>MEL2	</a:t>
            </a:r>
            <a:r>
              <a:rPr lang="ru-RU" sz="1600" dirty="0"/>
              <a:t>Неисправность	Системы А	или Системы Б или Системы В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Ветер то взлет запрещ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2 </a:t>
            </a:r>
            <a:r>
              <a:rPr lang="ru-RU" sz="1600" dirty="0"/>
              <a:t>то тяга максимальна			</a:t>
            </a:r>
          </a:p>
          <a:p>
            <a:r>
              <a:rPr lang="ru-RU" sz="1600" dirty="0"/>
              <a:t>Если тяга максимальна то рычаг 1 перевести в положение 3			</a:t>
            </a:r>
          </a:p>
          <a:p>
            <a:r>
              <a:rPr lang="ru-RU" sz="1600" dirty="0"/>
              <a:t>Если туман то включить систему А			</a:t>
            </a:r>
          </a:p>
          <a:p>
            <a:r>
              <a:rPr lang="ru-RU" sz="1600" dirty="0"/>
              <a:t>Если система А включена и </a:t>
            </a:r>
            <a:r>
              <a:rPr lang="en" sz="1600" dirty="0"/>
              <a:t>MEL 2 </a:t>
            </a:r>
            <a:r>
              <a:rPr lang="ru-RU" sz="1600" dirty="0"/>
              <a:t>то взлет запрещен			</a:t>
            </a:r>
          </a:p>
          <a:p>
            <a:r>
              <a:rPr lang="ru-RU" sz="1600" dirty="0"/>
              <a:t>Если взлет не запрещен то взлет разреш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</a:t>
            </a:r>
            <a:r>
              <a:rPr lang="en" sz="1600" dirty="0"/>
              <a:t>MEL2 </a:t>
            </a:r>
            <a:r>
              <a:rPr lang="ru-RU" sz="1600" dirty="0"/>
              <a:t>то взлет запрещен</a:t>
            </a:r>
          </a:p>
          <a:p>
            <a:r>
              <a:rPr lang="ru-RU" sz="1600" dirty="0"/>
              <a:t>Взлет разрешен только если закрылки в положении 2 или 3</a:t>
            </a:r>
          </a:p>
          <a:p>
            <a:pPr marL="0" indent="0">
              <a:buNone/>
            </a:pPr>
            <a:r>
              <a:rPr lang="ru-RU" sz="1600" dirty="0"/>
              <a:t>		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BF2DA55-4078-1B49-A28C-08160155A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573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6DCC6A-086E-5E4E-B860-D17923E73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я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7107D2-F938-4744-9B7B-7C951A274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авила....</a:t>
            </a:r>
          </a:p>
          <a:p>
            <a:r>
              <a:rPr lang="ru-RU" dirty="0"/>
              <a:t>Факты.....</a:t>
            </a:r>
          </a:p>
          <a:p>
            <a:endParaRPr lang="ru-RU" dirty="0"/>
          </a:p>
          <a:p>
            <a:r>
              <a:rPr lang="ru-RU" dirty="0"/>
              <a:t>Какие факты можем вывести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F88E4D-A6C4-A641-A32A-969CD2261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041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А что мешает созданию ИИ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14:cNvPr>
              <p14:cNvContentPartPr/>
              <p14:nvPr/>
            </p14:nvContentPartPr>
            <p14:xfrm>
              <a:off x="3756628" y="5982923"/>
              <a:ext cx="360" cy="360"/>
            </p14:xfrm>
          </p:contentPart>
        </mc:Choice>
        <mc:Fallback xmlns="">
          <p:pic>
            <p:nvPicPr>
              <p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47628" y="597428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на уровне пользовател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ru-RU" dirty="0"/>
              <a:t>Пассивная СППР - система, которая помогает процессу принятия решения, но не может вынести предложение, какое решение принять. </a:t>
            </a:r>
          </a:p>
          <a:p>
            <a:r>
              <a:rPr lang="ru-RU" dirty="0"/>
              <a:t>Активная СППР - может сделать предложение, какое решение следует выбрать. </a:t>
            </a:r>
          </a:p>
          <a:p>
            <a:r>
              <a:rPr lang="ru-RU" dirty="0"/>
              <a:t>Кооперативная СППР  - позволяет ЛПР изменять, пополнять или улучшать решения, предлагаемые системой, посылая затем эти изменения в систему для проверки. Система изменяет, пополняет или улучшает эти решения и посылает их опять пользователю. Процесс продолжается до получения согласованного реше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ьная постан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8392258" cy="4351338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W</a:t>
            </a:r>
            <a:r>
              <a:rPr lang="ru-RU" b="1" dirty="0"/>
              <a:t>  =   Ф  ( </a:t>
            </a:r>
            <a:r>
              <a:rPr lang="en-US" b="1" dirty="0"/>
              <a:t>U</a:t>
            </a:r>
            <a:r>
              <a:rPr lang="ru-RU" b="1" dirty="0"/>
              <a:t>, </a:t>
            </a:r>
            <a:r>
              <a:rPr lang="en-US" b="1" dirty="0"/>
              <a:t>S</a:t>
            </a:r>
            <a:r>
              <a:rPr lang="ru-RU" b="1" dirty="0"/>
              <a:t>, </a:t>
            </a:r>
            <a:r>
              <a:rPr lang="en-US" b="1" dirty="0"/>
              <a:t>C</a:t>
            </a:r>
            <a:r>
              <a:rPr lang="ru-RU" b="1" dirty="0"/>
              <a:t> )</a:t>
            </a:r>
          </a:p>
          <a:p>
            <a:r>
              <a:rPr lang="ru-RU" dirty="0"/>
              <a:t>     Ф - некоторый  функционал</a:t>
            </a:r>
          </a:p>
          <a:p>
            <a:r>
              <a:rPr lang="ru-RU" dirty="0"/>
              <a:t>     </a:t>
            </a:r>
            <a:r>
              <a:rPr lang="en-US" dirty="0"/>
              <a:t>U</a:t>
            </a:r>
            <a:r>
              <a:rPr lang="ru-RU" dirty="0"/>
              <a:t> - вектор управления  </a:t>
            </a:r>
          </a:p>
          <a:p>
            <a:r>
              <a:rPr lang="ru-RU" dirty="0"/>
              <a:t>     </a:t>
            </a:r>
            <a:r>
              <a:rPr lang="en-US" dirty="0"/>
              <a:t>S</a:t>
            </a:r>
            <a:r>
              <a:rPr lang="ru-RU" dirty="0"/>
              <a:t> - вектор, характеризующий внешнюю среду</a:t>
            </a:r>
          </a:p>
          <a:p>
            <a:r>
              <a:rPr lang="ru-RU" dirty="0"/>
              <a:t>     </a:t>
            </a:r>
            <a:r>
              <a:rPr lang="en-US" dirty="0"/>
              <a:t>C</a:t>
            </a:r>
            <a:r>
              <a:rPr lang="ru-RU" dirty="0"/>
              <a:t> - вектор, характеризующий процесс (систему)</a:t>
            </a:r>
          </a:p>
          <a:p>
            <a:pPr marL="0" indent="0">
              <a:buNone/>
            </a:pPr>
            <a:r>
              <a:rPr lang="ru-RU" dirty="0"/>
              <a:t>В общем случае </a:t>
            </a:r>
            <a:r>
              <a:rPr lang="en-US" dirty="0"/>
              <a:t>W</a:t>
            </a:r>
            <a:r>
              <a:rPr lang="ru-RU" dirty="0"/>
              <a:t> - векторный критерий</a:t>
            </a:r>
          </a:p>
          <a:p>
            <a:pPr marL="0" indent="0">
              <a:buNone/>
            </a:pPr>
            <a:r>
              <a:rPr lang="en-US" b="1" dirty="0"/>
              <a:t>W</a:t>
            </a:r>
            <a:r>
              <a:rPr lang="ru-RU" b="1" dirty="0"/>
              <a:t>=(</a:t>
            </a:r>
            <a:r>
              <a:rPr lang="en-US" b="1" dirty="0"/>
              <a:t>w</a:t>
            </a:r>
            <a:r>
              <a:rPr lang="ru-RU" b="1" baseline="-25000" dirty="0"/>
              <a:t>1</a:t>
            </a:r>
            <a:r>
              <a:rPr lang="ru-RU" b="1" dirty="0"/>
              <a:t>,</a:t>
            </a:r>
            <a:r>
              <a:rPr lang="en-US" b="1" dirty="0"/>
              <a:t>w</a:t>
            </a:r>
            <a:r>
              <a:rPr lang="ru-RU" b="1" baseline="-25000" dirty="0"/>
              <a:t>2</a:t>
            </a:r>
            <a:r>
              <a:rPr lang="ru-RU" b="1" dirty="0"/>
              <a:t>...</a:t>
            </a:r>
            <a:r>
              <a:rPr lang="en-US" b="1" dirty="0" err="1"/>
              <a:t>w</a:t>
            </a:r>
            <a:r>
              <a:rPr lang="en-US" b="1" baseline="-25000" dirty="0" err="1"/>
              <a:t>n</a:t>
            </a:r>
            <a:r>
              <a:rPr lang="ru-RU" b="1" dirty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56529"/>
          </a:xfrm>
        </p:spPr>
        <p:txBody>
          <a:bodyPr/>
          <a:lstStyle/>
          <a:p>
            <a:pPr marL="0" indent="0">
              <a:buNone/>
            </a:pPr>
            <a:r>
              <a:rPr lang="ru-RU" b="1" dirty="0"/>
              <a:t>                              </a:t>
            </a:r>
            <a:r>
              <a:rPr lang="en-US" b="1" baseline="-25000" dirty="0"/>
              <a:t>n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</a:t>
            </a:r>
            <a:r>
              <a:rPr lang="en-US" b="1" dirty="0"/>
              <a:t>   W=</a:t>
            </a:r>
            <a:r>
              <a:rPr lang="en-US" b="1" dirty="0">
                <a:sym typeface="Symbol" charset="2"/>
              </a:rPr>
              <a:t>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dirty="0"/>
              <a:t>                    ,</a:t>
            </a:r>
            <a:r>
              <a:rPr lang="ru-RU" b="1" dirty="0"/>
              <a:t> </a:t>
            </a:r>
            <a:r>
              <a:rPr lang="ru-RU" dirty="0"/>
              <a:t>где</a:t>
            </a:r>
          </a:p>
          <a:p>
            <a:pPr marL="0" indent="0">
              <a:buNone/>
            </a:pPr>
            <a:r>
              <a:rPr lang="en-US" dirty="0"/>
              <a:t>                             </a:t>
            </a:r>
            <a:r>
              <a:rPr lang="en-US" baseline="30000" dirty="0" err="1"/>
              <a:t>i</a:t>
            </a:r>
            <a:r>
              <a:rPr lang="ru-RU" baseline="30000" dirty="0"/>
              <a:t>=1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ax 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max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i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>
                <a:sym typeface="Symbol" charset="2"/>
              </a:rPr>
              <a:t></a:t>
            </a:r>
            <a:r>
              <a:rPr lang="ru-RU" dirty="0"/>
              <a:t> </a:t>
            </a:r>
            <a:r>
              <a:rPr lang="ru-RU" dirty="0">
                <a:sym typeface="Symbol" charset="2"/>
              </a:rPr>
              <a:t></a:t>
            </a:r>
            <a:r>
              <a:rPr lang="ru-RU" baseline="-25000" dirty="0" err="1"/>
              <a:t>i</a:t>
            </a:r>
            <a:r>
              <a:rPr lang="ru-RU" dirty="0"/>
              <a:t>=1 </a:t>
            </a:r>
            <a:r>
              <a:rPr lang="en-US" dirty="0"/>
              <a:t> </a:t>
            </a: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непосредственное назначение для </a:t>
            </a:r>
            <a:r>
              <a:rPr lang="en-US" dirty="0"/>
              <a:t>n &lt; 10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трица парных сравнений</a:t>
            </a:r>
          </a:p>
          <a:p>
            <a:r>
              <a:rPr lang="ru-RU" dirty="0"/>
              <a:t>Элементы матрицы а</a:t>
            </a:r>
            <a:r>
              <a:rPr lang="en-US" baseline="-25000" dirty="0" err="1"/>
              <a:t>ij</a:t>
            </a:r>
            <a:r>
              <a:rPr lang="ru-RU" dirty="0"/>
              <a:t> показывают во сколько раз </a:t>
            </a:r>
            <a:r>
              <a:rPr lang="en-US" dirty="0" err="1"/>
              <a:t>i</a:t>
            </a:r>
            <a:r>
              <a:rPr lang="ru-RU" dirty="0"/>
              <a:t>-й показатель важнее </a:t>
            </a:r>
            <a:r>
              <a:rPr lang="en-US" dirty="0"/>
              <a:t>j</a:t>
            </a:r>
            <a:r>
              <a:rPr lang="ru-RU" dirty="0"/>
              <a:t> – </a:t>
            </a:r>
            <a:r>
              <a:rPr lang="ru-RU" dirty="0" err="1"/>
              <a:t>го</a:t>
            </a:r>
            <a:r>
              <a:rPr lang="ru-RU" dirty="0"/>
              <a:t> 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984737" y="3534508"/>
          <a:ext cx="2532185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r:id="rId3" imgW="812447" imgH="495085" progId="Equation.3">
                  <p:embed/>
                </p:oleObj>
              </mc:Choice>
              <mc:Fallback>
                <p:oleObj r:id="rId3" imgW="812447" imgH="495085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7" y="3534508"/>
                        <a:ext cx="2532185" cy="154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572000" y="3537275"/>
          <a:ext cx="1934309" cy="1540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r:id="rId5" imgW="685502" imgH="545863" progId="Equation.3">
                  <p:embed/>
                </p:oleObj>
              </mc:Choice>
              <mc:Fallback>
                <p:oleObj r:id="rId5" imgW="685502" imgH="545863" progId="Equation.3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37275"/>
                        <a:ext cx="1934309" cy="1540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951519" y="5503984"/>
          <a:ext cx="2952265" cy="10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r:id="rId7" imgW="1422400" imgH="508000" progId="Equation.3">
                  <p:embed/>
                </p:oleObj>
              </mc:Choice>
              <mc:Fallback>
                <p:oleObj r:id="rId7" imgW="1422400" imgH="508000" progId="Equation.3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519" y="5503984"/>
                        <a:ext cx="2952265" cy="1054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4571999" y="5505294"/>
          <a:ext cx="2468133" cy="105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r:id="rId9" imgW="952087" imgH="406224" progId="Equation.3">
                  <p:embed/>
                </p:oleObj>
              </mc:Choice>
              <mc:Fallback>
                <p:oleObj r:id="rId9" imgW="952087" imgH="406224" progId="Equation.3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5505294"/>
                        <a:ext cx="2468133" cy="105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вертка </a:t>
            </a:r>
            <a:r>
              <a:rPr lang="ru-RU" dirty="0" err="1"/>
              <a:t>Гермейера</a:t>
            </a:r>
            <a:r>
              <a:rPr lang="ru-RU" dirty="0"/>
              <a:t>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>
                <a:sym typeface="Symbol" charset="2"/>
              </a:rPr>
              <a:t>min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en-US" dirty="0"/>
          </a:p>
          <a:p>
            <a:r>
              <a:rPr lang="ru-RU" dirty="0"/>
              <a:t>Мультипликативная свертка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ru-RU" b="1" dirty="0">
                <a:latin typeface="Times New Roman" charset="0"/>
                <a:ea typeface="Times New Roman" charset="0"/>
                <a:cs typeface="Times New Roman" charset="0"/>
                <a:sym typeface="Symbol" charset="2"/>
              </a:rPr>
              <a:t>П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baseline="30000" dirty="0" err="1">
                <a:sym typeface="Symbol" charset="2"/>
              </a:rPr>
              <a:t></a:t>
            </a:r>
            <a:r>
              <a:rPr lang="en-US" b="1" baseline="1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ru-RU" dirty="0"/>
          </a:p>
          <a:p>
            <a:r>
              <a:rPr lang="ru-RU" dirty="0"/>
              <a:t>Идеальная точка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635369" y="4360984"/>
          <a:ext cx="7000264" cy="5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r:id="rId3" imgW="3835400" imgH="279400" progId="Equation.3">
                  <p:embed/>
                </p:oleObj>
              </mc:Choice>
              <mc:Fallback>
                <p:oleObj r:id="rId3" imgW="3835400" imgH="2794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369" y="4360984"/>
                        <a:ext cx="7000264" cy="5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8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друг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лавный критерий</a:t>
            </a:r>
          </a:p>
          <a:p>
            <a:r>
              <a:rPr lang="ru-RU" dirty="0"/>
              <a:t>Метод последовательных уступок</a:t>
            </a:r>
          </a:p>
          <a:p>
            <a:r>
              <a:rPr lang="ru-RU" dirty="0"/>
              <a:t>Критерий «эффективность - стоимость» </a:t>
            </a:r>
          </a:p>
          <a:p>
            <a:r>
              <a:rPr lang="ru-RU" dirty="0"/>
              <a:t>Качественный учет важностей </a:t>
            </a:r>
            <a:r>
              <a:rPr lang="ru-RU" dirty="0" err="1"/>
              <a:t>Подиновского</a:t>
            </a:r>
            <a:endParaRPr lang="ru-RU" dirty="0"/>
          </a:p>
          <a:p>
            <a:r>
              <a:rPr lang="ru-RU" dirty="0"/>
              <a:t>Функция полезности, метод эталонных лотерей</a:t>
            </a:r>
          </a:p>
          <a:p>
            <a:r>
              <a:rPr lang="ru-RU" dirty="0"/>
              <a:t>Методы группы Электра</a:t>
            </a:r>
          </a:p>
          <a:p>
            <a:endParaRPr lang="ru-RU" dirty="0"/>
          </a:p>
          <a:p>
            <a:r>
              <a:rPr lang="ru-RU" dirty="0"/>
              <a:t>Нечеткие модификации…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73456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Автоматизированная система мониторинга муниципальных образований (АСМ МО)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74534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9933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4" name="Text Box 4"/>
          <p:cNvSpPr txBox="1">
            <a:spLocks noChangeArrowheads="1"/>
          </p:cNvSpPr>
          <p:nvPr/>
        </p:nvSpPr>
        <p:spPr bwMode="auto">
          <a:xfrm>
            <a:off x="41910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Aft>
                <a:spcPct val="0"/>
              </a:spcAft>
            </a:pPr>
            <a:r>
              <a:rPr lang="ru-RU" altLang="ru-RU" sz="2800">
                <a:solidFill>
                  <a:srgbClr val="CC9900"/>
                </a:solidFill>
                <a:latin typeface="Tahoma" charset="0"/>
              </a:rPr>
              <a:t>Система основных показателей (СОП)</a:t>
            </a:r>
          </a:p>
        </p:txBody>
      </p:sp>
      <p:grpSp>
        <p:nvGrpSpPr>
          <p:cNvPr id="481564" name="Group 284"/>
          <p:cNvGrpSpPr>
            <a:grpSpLocks/>
          </p:cNvGrpSpPr>
          <p:nvPr/>
        </p:nvGrpSpPr>
        <p:grpSpPr bwMode="auto">
          <a:xfrm>
            <a:off x="0" y="449263"/>
            <a:ext cx="8996363" cy="6408737"/>
            <a:chOff x="1526" y="654"/>
            <a:chExt cx="14168" cy="10092"/>
          </a:xfrm>
        </p:grpSpPr>
        <p:grpSp>
          <p:nvGrpSpPr>
            <p:cNvPr id="481565" name="Group 285"/>
            <p:cNvGrpSpPr>
              <a:grpSpLocks/>
            </p:cNvGrpSpPr>
            <p:nvPr/>
          </p:nvGrpSpPr>
          <p:grpSpPr bwMode="auto">
            <a:xfrm>
              <a:off x="3181" y="5532"/>
              <a:ext cx="12121" cy="728"/>
              <a:chOff x="2363" y="3182"/>
              <a:chExt cx="12121" cy="728"/>
            </a:xfrm>
          </p:grpSpPr>
          <p:sp>
            <p:nvSpPr>
              <p:cNvPr id="481566" name="Rectangle 286"/>
              <p:cNvSpPr>
                <a:spLocks noChangeArrowheads="1"/>
              </p:cNvSpPr>
              <p:nvPr/>
            </p:nvSpPr>
            <p:spPr bwMode="auto">
              <a:xfrm>
                <a:off x="12922" y="3182"/>
                <a:ext cx="1562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сполнение бюджета</a:t>
                </a:r>
              </a:p>
            </p:txBody>
          </p:sp>
          <p:sp>
            <p:nvSpPr>
              <p:cNvPr id="481567" name="Rectangle 287"/>
              <p:cNvSpPr>
                <a:spLocks noChangeArrowheads="1"/>
              </p:cNvSpPr>
              <p:nvPr/>
            </p:nvSpPr>
            <p:spPr bwMode="auto">
              <a:xfrm>
                <a:off x="6443" y="3182"/>
                <a:ext cx="2130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ходы местного бюджета</a:t>
                </a:r>
              </a:p>
            </p:txBody>
          </p:sp>
          <p:sp>
            <p:nvSpPr>
              <p:cNvPr id="481568" name="Rectangle 288"/>
              <p:cNvSpPr>
                <a:spLocks noChangeArrowheads="1"/>
              </p:cNvSpPr>
              <p:nvPr/>
            </p:nvSpPr>
            <p:spPr bwMode="auto">
              <a:xfrm>
                <a:off x="9626" y="3182"/>
                <a:ext cx="2243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асходы местного бюджета</a:t>
                </a:r>
              </a:p>
            </p:txBody>
          </p:sp>
          <p:sp>
            <p:nvSpPr>
              <p:cNvPr id="481569" name="Rectangle 289"/>
              <p:cNvSpPr>
                <a:spLocks noChangeArrowheads="1"/>
              </p:cNvSpPr>
              <p:nvPr/>
            </p:nvSpPr>
            <p:spPr bwMode="auto">
              <a:xfrm>
                <a:off x="2363" y="3182"/>
                <a:ext cx="3027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Обеспеченность МО финансовыми ресурсами</a:t>
                </a:r>
              </a:p>
            </p:txBody>
          </p:sp>
        </p:grpSp>
        <p:grpSp>
          <p:nvGrpSpPr>
            <p:cNvPr id="481570" name="Group 290"/>
            <p:cNvGrpSpPr>
              <a:grpSpLocks/>
            </p:cNvGrpSpPr>
            <p:nvPr/>
          </p:nvGrpSpPr>
          <p:grpSpPr bwMode="auto">
            <a:xfrm>
              <a:off x="4270" y="8076"/>
              <a:ext cx="5121" cy="426"/>
              <a:chOff x="3452" y="5726"/>
              <a:chExt cx="5121" cy="426"/>
            </a:xfrm>
          </p:grpSpPr>
          <p:sp>
            <p:nvSpPr>
              <p:cNvPr id="481571" name="Rectangle 291"/>
              <p:cNvSpPr>
                <a:spLocks noChangeArrowheads="1"/>
              </p:cNvSpPr>
              <p:nvPr/>
            </p:nvSpPr>
            <p:spPr bwMode="auto">
              <a:xfrm>
                <a:off x="6305" y="5726"/>
                <a:ext cx="226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естные налоги</a:t>
                </a:r>
              </a:p>
            </p:txBody>
          </p:sp>
          <p:sp>
            <p:nvSpPr>
              <p:cNvPr id="481572" name="Rectangle 292"/>
              <p:cNvSpPr>
                <a:spLocks noChangeArrowheads="1"/>
              </p:cNvSpPr>
              <p:nvPr/>
            </p:nvSpPr>
            <p:spPr bwMode="auto">
              <a:xfrm>
                <a:off x="3452" y="5726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едеральные налоги</a:t>
                </a:r>
              </a:p>
            </p:txBody>
          </p:sp>
        </p:grpSp>
        <p:grpSp>
          <p:nvGrpSpPr>
            <p:cNvPr id="481573" name="Group 293"/>
            <p:cNvGrpSpPr>
              <a:grpSpLocks/>
            </p:cNvGrpSpPr>
            <p:nvPr/>
          </p:nvGrpSpPr>
          <p:grpSpPr bwMode="auto">
            <a:xfrm>
              <a:off x="5824" y="6898"/>
              <a:ext cx="5290" cy="426"/>
              <a:chOff x="5006" y="4548"/>
              <a:chExt cx="5290" cy="426"/>
            </a:xfrm>
          </p:grpSpPr>
          <p:sp>
            <p:nvSpPr>
              <p:cNvPr id="481574" name="Rectangle 294"/>
              <p:cNvSpPr>
                <a:spLocks noChangeArrowheads="1"/>
              </p:cNvSpPr>
              <p:nvPr/>
            </p:nvSpPr>
            <p:spPr bwMode="auto">
              <a:xfrm>
                <a:off x="7740" y="4548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еналоговые доходы</a:t>
                </a:r>
              </a:p>
            </p:txBody>
          </p:sp>
          <p:sp>
            <p:nvSpPr>
              <p:cNvPr id="481575" name="Rectangle 295"/>
              <p:cNvSpPr>
                <a:spLocks noChangeArrowheads="1"/>
              </p:cNvSpPr>
              <p:nvPr/>
            </p:nvSpPr>
            <p:spPr bwMode="auto">
              <a:xfrm>
                <a:off x="5006" y="4548"/>
                <a:ext cx="230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овые доходы</a:t>
                </a:r>
              </a:p>
            </p:txBody>
          </p:sp>
        </p:grpSp>
        <p:grpSp>
          <p:nvGrpSpPr>
            <p:cNvPr id="481576" name="Group 296"/>
            <p:cNvGrpSpPr>
              <a:grpSpLocks/>
            </p:cNvGrpSpPr>
            <p:nvPr/>
          </p:nvGrpSpPr>
          <p:grpSpPr bwMode="auto">
            <a:xfrm>
              <a:off x="1526" y="10036"/>
              <a:ext cx="6728" cy="710"/>
              <a:chOff x="708" y="7686"/>
              <a:chExt cx="6728" cy="710"/>
            </a:xfrm>
          </p:grpSpPr>
          <p:sp>
            <p:nvSpPr>
              <p:cNvPr id="481577" name="Rectangle 297"/>
              <p:cNvSpPr>
                <a:spLocks noChangeArrowheads="1"/>
              </p:cNvSpPr>
              <p:nvPr/>
            </p:nvSpPr>
            <p:spPr bwMode="auto">
              <a:xfrm>
                <a:off x="3082" y="7686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ДС</a:t>
                </a:r>
              </a:p>
            </p:txBody>
          </p:sp>
          <p:sp>
            <p:nvSpPr>
              <p:cNvPr id="481578" name="Rectangle 298"/>
              <p:cNvSpPr>
                <a:spLocks noChangeArrowheads="1"/>
              </p:cNvSpPr>
              <p:nvPr/>
            </p:nvSpPr>
            <p:spPr bwMode="auto">
              <a:xfrm>
                <a:off x="708" y="7686"/>
                <a:ext cx="2232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алога на прибыль</a:t>
                </a:r>
              </a:p>
            </p:txBody>
          </p:sp>
          <p:sp>
            <p:nvSpPr>
              <p:cNvPr id="481579" name="Rectangle 299"/>
              <p:cNvSpPr>
                <a:spLocks noChangeArrowheads="1"/>
              </p:cNvSpPr>
              <p:nvPr/>
            </p:nvSpPr>
            <p:spPr bwMode="auto">
              <a:xfrm>
                <a:off x="5006" y="7686"/>
                <a:ext cx="2430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подоходного налога</a:t>
                </a:r>
              </a:p>
            </p:txBody>
          </p:sp>
        </p:grpSp>
        <p:grpSp>
          <p:nvGrpSpPr>
            <p:cNvPr id="481580" name="Group 300"/>
            <p:cNvGrpSpPr>
              <a:grpSpLocks/>
            </p:cNvGrpSpPr>
            <p:nvPr/>
          </p:nvGrpSpPr>
          <p:grpSpPr bwMode="auto">
            <a:xfrm>
              <a:off x="1526" y="9316"/>
              <a:ext cx="13941" cy="428"/>
              <a:chOff x="1573" y="7024"/>
              <a:chExt cx="13941" cy="428"/>
            </a:xfrm>
          </p:grpSpPr>
          <p:sp>
            <p:nvSpPr>
              <p:cNvPr id="481581" name="Rectangle 301"/>
              <p:cNvSpPr>
                <a:spLocks noChangeArrowheads="1"/>
              </p:cNvSpPr>
              <p:nvPr/>
            </p:nvSpPr>
            <p:spPr bwMode="auto">
              <a:xfrm>
                <a:off x="1573" y="7026"/>
                <a:ext cx="2232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 на прибыль</a:t>
                </a:r>
              </a:p>
            </p:txBody>
          </p:sp>
          <p:sp>
            <p:nvSpPr>
              <p:cNvPr id="481582" name="Rectangle 302"/>
              <p:cNvSpPr>
                <a:spLocks noChangeArrowheads="1"/>
              </p:cNvSpPr>
              <p:nvPr/>
            </p:nvSpPr>
            <p:spPr bwMode="auto">
              <a:xfrm>
                <a:off x="3947" y="7024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ДС</a:t>
                </a:r>
              </a:p>
            </p:txBody>
          </p:sp>
          <p:sp>
            <p:nvSpPr>
              <p:cNvPr id="481583" name="Rectangle 303"/>
              <p:cNvSpPr>
                <a:spLocks noChangeArrowheads="1"/>
              </p:cNvSpPr>
              <p:nvPr/>
            </p:nvSpPr>
            <p:spPr bwMode="auto">
              <a:xfrm>
                <a:off x="10895" y="7024"/>
                <a:ext cx="2594" cy="4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льзование недрами</a:t>
                </a:r>
              </a:p>
            </p:txBody>
          </p:sp>
          <p:sp>
            <p:nvSpPr>
              <p:cNvPr id="481584" name="Rectangle 304"/>
              <p:cNvSpPr>
                <a:spLocks noChangeArrowheads="1"/>
              </p:cNvSpPr>
              <p:nvPr/>
            </p:nvSpPr>
            <p:spPr bwMode="auto">
              <a:xfrm>
                <a:off x="8481" y="7024"/>
                <a:ext cx="203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рожный фонд</a:t>
                </a:r>
              </a:p>
            </p:txBody>
          </p:sp>
          <p:sp>
            <p:nvSpPr>
              <p:cNvPr id="481585" name="Rectangle 305"/>
              <p:cNvSpPr>
                <a:spLocks noChangeArrowheads="1"/>
              </p:cNvSpPr>
              <p:nvPr/>
            </p:nvSpPr>
            <p:spPr bwMode="auto">
              <a:xfrm>
                <a:off x="5871" y="7026"/>
                <a:ext cx="2430" cy="4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доходный налог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586" name="Rectangle 306"/>
              <p:cNvSpPr>
                <a:spLocks noChangeArrowheads="1"/>
              </p:cNvSpPr>
              <p:nvPr/>
            </p:nvSpPr>
            <p:spPr bwMode="auto">
              <a:xfrm>
                <a:off x="13678" y="7024"/>
                <a:ext cx="183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рочие налоги</a:t>
                </a:r>
              </a:p>
            </p:txBody>
          </p:sp>
        </p:grpSp>
        <p:grpSp>
          <p:nvGrpSpPr>
            <p:cNvPr id="481587" name="Group 307"/>
            <p:cNvGrpSpPr>
              <a:grpSpLocks/>
            </p:cNvGrpSpPr>
            <p:nvPr/>
          </p:nvGrpSpPr>
          <p:grpSpPr bwMode="auto">
            <a:xfrm>
              <a:off x="4501" y="6260"/>
              <a:ext cx="10212" cy="638"/>
              <a:chOff x="4548" y="5526"/>
              <a:chExt cx="10212" cy="638"/>
            </a:xfrm>
          </p:grpSpPr>
          <p:sp>
            <p:nvSpPr>
              <p:cNvPr id="481588" name="AutoShape 308"/>
              <p:cNvSpPr>
                <a:spLocks noChangeArrowheads="1"/>
              </p:cNvSpPr>
              <p:nvPr/>
            </p:nvSpPr>
            <p:spPr bwMode="auto">
              <a:xfrm>
                <a:off x="8227" y="573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89" name="AutoShape 309"/>
              <p:cNvSpPr>
                <a:spLocks noChangeArrowheads="1"/>
              </p:cNvSpPr>
              <p:nvPr/>
            </p:nvSpPr>
            <p:spPr bwMode="auto">
              <a:xfrm>
                <a:off x="11432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0" name="AutoShape 310"/>
              <p:cNvSpPr>
                <a:spLocks noChangeArrowheads="1"/>
              </p:cNvSpPr>
              <p:nvPr/>
            </p:nvSpPr>
            <p:spPr bwMode="auto">
              <a:xfrm>
                <a:off x="14391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1" name="AutoShape 311"/>
              <p:cNvSpPr>
                <a:spLocks noChangeArrowheads="1"/>
              </p:cNvSpPr>
              <p:nvPr/>
            </p:nvSpPr>
            <p:spPr bwMode="auto">
              <a:xfrm>
                <a:off x="4548" y="572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2" name="Line 312"/>
              <p:cNvSpPr>
                <a:spLocks noChangeShapeType="1"/>
              </p:cNvSpPr>
              <p:nvPr/>
            </p:nvSpPr>
            <p:spPr bwMode="auto">
              <a:xfrm flipV="1">
                <a:off x="8405" y="5526"/>
                <a:ext cx="0" cy="20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3" name="Line 313"/>
              <p:cNvSpPr>
                <a:spLocks noChangeShapeType="1"/>
              </p:cNvSpPr>
              <p:nvPr/>
            </p:nvSpPr>
            <p:spPr bwMode="auto">
              <a:xfrm flipV="1">
                <a:off x="7025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4" name="Line 314"/>
              <p:cNvSpPr>
                <a:spLocks noChangeShapeType="1"/>
              </p:cNvSpPr>
              <p:nvPr/>
            </p:nvSpPr>
            <p:spPr bwMode="auto">
              <a:xfrm>
                <a:off x="7025" y="5917"/>
                <a:ext cx="120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5" name="Line 315"/>
              <p:cNvSpPr>
                <a:spLocks noChangeShapeType="1"/>
              </p:cNvSpPr>
              <p:nvPr/>
            </p:nvSpPr>
            <p:spPr bwMode="auto">
              <a:xfrm flipV="1">
                <a:off x="9892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6" name="Line 316"/>
              <p:cNvSpPr>
                <a:spLocks noChangeShapeType="1"/>
              </p:cNvSpPr>
              <p:nvPr/>
            </p:nvSpPr>
            <p:spPr bwMode="auto">
              <a:xfrm flipH="1">
                <a:off x="8596" y="5917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7" name="Line 317"/>
              <p:cNvSpPr>
                <a:spLocks noChangeShapeType="1"/>
              </p:cNvSpPr>
              <p:nvPr/>
            </p:nvSpPr>
            <p:spPr bwMode="auto">
              <a:xfrm flipV="1">
                <a:off x="4749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8" name="Line 318"/>
              <p:cNvSpPr>
                <a:spLocks noChangeShapeType="1"/>
              </p:cNvSpPr>
              <p:nvPr/>
            </p:nvSpPr>
            <p:spPr bwMode="auto">
              <a:xfrm flipV="1">
                <a:off x="11618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9" name="Line 319"/>
              <p:cNvSpPr>
                <a:spLocks noChangeShapeType="1"/>
              </p:cNvSpPr>
              <p:nvPr/>
            </p:nvSpPr>
            <p:spPr bwMode="auto">
              <a:xfrm flipV="1">
                <a:off x="14577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0" name="Group 320"/>
            <p:cNvGrpSpPr>
              <a:grpSpLocks/>
            </p:cNvGrpSpPr>
            <p:nvPr/>
          </p:nvGrpSpPr>
          <p:grpSpPr bwMode="auto">
            <a:xfrm>
              <a:off x="5492" y="7322"/>
              <a:ext cx="4592" cy="744"/>
              <a:chOff x="4674" y="4972"/>
              <a:chExt cx="4592" cy="744"/>
            </a:xfrm>
          </p:grpSpPr>
          <p:sp>
            <p:nvSpPr>
              <p:cNvPr id="481601" name="Line 321"/>
              <p:cNvSpPr>
                <a:spLocks noChangeShapeType="1"/>
              </p:cNvSpPr>
              <p:nvPr/>
            </p:nvSpPr>
            <p:spPr bwMode="auto">
              <a:xfrm flipV="1">
                <a:off x="4674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2" name="Line 322"/>
              <p:cNvSpPr>
                <a:spLocks noChangeShapeType="1"/>
              </p:cNvSpPr>
              <p:nvPr/>
            </p:nvSpPr>
            <p:spPr bwMode="auto">
              <a:xfrm>
                <a:off x="4674" y="5438"/>
                <a:ext cx="129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3" name="Line 323"/>
              <p:cNvSpPr>
                <a:spLocks noChangeShapeType="1"/>
              </p:cNvSpPr>
              <p:nvPr/>
            </p:nvSpPr>
            <p:spPr bwMode="auto">
              <a:xfrm flipV="1">
                <a:off x="7436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4" name="Line 324"/>
              <p:cNvSpPr>
                <a:spLocks noChangeShapeType="1"/>
              </p:cNvSpPr>
              <p:nvPr/>
            </p:nvSpPr>
            <p:spPr bwMode="auto">
              <a:xfrm flipH="1">
                <a:off x="6317" y="5438"/>
                <a:ext cx="1119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5" name="AutoShape 325"/>
              <p:cNvSpPr>
                <a:spLocks noChangeArrowheads="1"/>
              </p:cNvSpPr>
              <p:nvPr/>
            </p:nvSpPr>
            <p:spPr bwMode="auto">
              <a:xfrm>
                <a:off x="5967" y="5251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6" name="AutoShape 326"/>
              <p:cNvSpPr>
                <a:spLocks noChangeArrowheads="1"/>
              </p:cNvSpPr>
              <p:nvPr/>
            </p:nvSpPr>
            <p:spPr bwMode="auto">
              <a:xfrm>
                <a:off x="8897" y="5196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7" name="Line 327"/>
              <p:cNvSpPr>
                <a:spLocks noChangeShapeType="1"/>
              </p:cNvSpPr>
              <p:nvPr/>
            </p:nvSpPr>
            <p:spPr bwMode="auto">
              <a:xfrm flipV="1">
                <a:off x="6160" y="4972"/>
                <a:ext cx="0" cy="2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8" name="Line 328"/>
              <p:cNvSpPr>
                <a:spLocks noChangeShapeType="1"/>
              </p:cNvSpPr>
              <p:nvPr/>
            </p:nvSpPr>
            <p:spPr bwMode="auto">
              <a:xfrm flipV="1">
                <a:off x="9079" y="4972"/>
                <a:ext cx="0" cy="22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9" name="Group 329"/>
            <p:cNvGrpSpPr>
              <a:grpSpLocks/>
            </p:cNvGrpSpPr>
            <p:nvPr/>
          </p:nvGrpSpPr>
          <p:grpSpPr bwMode="auto">
            <a:xfrm>
              <a:off x="1626" y="3783"/>
              <a:ext cx="14068" cy="726"/>
              <a:chOff x="1673" y="3049"/>
              <a:chExt cx="14068" cy="726"/>
            </a:xfrm>
          </p:grpSpPr>
          <p:sp>
            <p:nvSpPr>
              <p:cNvPr id="481610" name="Rectangle 330"/>
              <p:cNvSpPr>
                <a:spLocks noChangeArrowheads="1"/>
              </p:cNvSpPr>
              <p:nvPr/>
            </p:nvSpPr>
            <p:spPr bwMode="auto">
              <a:xfrm>
                <a:off x="7962" y="3049"/>
                <a:ext cx="1626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инансовые ресурсы</a:t>
                </a:r>
              </a:p>
            </p:txBody>
          </p:sp>
          <p:sp>
            <p:nvSpPr>
              <p:cNvPr id="481611" name="Text Box 331"/>
              <p:cNvSpPr txBox="1">
                <a:spLocks noChangeArrowheads="1"/>
              </p:cNvSpPr>
              <p:nvPr/>
            </p:nvSpPr>
            <p:spPr bwMode="auto">
              <a:xfrm>
                <a:off x="1673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селе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2" name="Text Box 332"/>
              <p:cNvSpPr txBox="1">
                <a:spLocks noChangeArrowheads="1"/>
              </p:cNvSpPr>
              <p:nvPr/>
            </p:nvSpPr>
            <p:spPr bwMode="auto">
              <a:xfrm>
                <a:off x="3664" y="3049"/>
                <a:ext cx="1521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Земель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3" name="Text Box 333"/>
              <p:cNvSpPr txBox="1">
                <a:spLocks noChangeArrowheads="1"/>
              </p:cNvSpPr>
              <p:nvPr/>
            </p:nvSpPr>
            <p:spPr bwMode="auto">
              <a:xfrm>
                <a:off x="5871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Вод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4" name="Text Box 334"/>
              <p:cNvSpPr txBox="1">
                <a:spLocks noChangeArrowheads="1"/>
              </p:cNvSpPr>
              <p:nvPr/>
            </p:nvSpPr>
            <p:spPr bwMode="auto">
              <a:xfrm>
                <a:off x="9762" y="3049"/>
                <a:ext cx="2244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нформацион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5" name="Text Box 335"/>
              <p:cNvSpPr txBox="1">
                <a:spLocks noChangeArrowheads="1"/>
              </p:cNvSpPr>
              <p:nvPr/>
            </p:nvSpPr>
            <p:spPr bwMode="auto">
              <a:xfrm>
                <a:off x="12193" y="3049"/>
                <a:ext cx="3548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Кадровый потенциал органов местного самоуправ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16" name="Group 336"/>
            <p:cNvGrpSpPr>
              <a:grpSpLocks/>
            </p:cNvGrpSpPr>
            <p:nvPr/>
          </p:nvGrpSpPr>
          <p:grpSpPr bwMode="auto">
            <a:xfrm>
              <a:off x="2161" y="4509"/>
              <a:ext cx="12369" cy="1023"/>
              <a:chOff x="2208" y="4674"/>
              <a:chExt cx="12369" cy="1023"/>
            </a:xfrm>
          </p:grpSpPr>
          <p:grpSp>
            <p:nvGrpSpPr>
              <p:cNvPr id="481617" name="Group 337"/>
              <p:cNvGrpSpPr>
                <a:grpSpLocks/>
              </p:cNvGrpSpPr>
              <p:nvPr/>
            </p:nvGrpSpPr>
            <p:grpSpPr bwMode="auto">
              <a:xfrm>
                <a:off x="4749" y="4674"/>
                <a:ext cx="9828" cy="1023"/>
                <a:chOff x="4749" y="3775"/>
                <a:chExt cx="9828" cy="1023"/>
              </a:xfrm>
            </p:grpSpPr>
            <p:sp>
              <p:nvSpPr>
                <p:cNvPr id="481618" name="AutoShape 338"/>
                <p:cNvSpPr>
                  <a:spLocks noChangeArrowheads="1"/>
                </p:cNvSpPr>
                <p:nvPr/>
              </p:nvSpPr>
              <p:spPr bwMode="auto">
                <a:xfrm>
                  <a:off x="8581" y="4332"/>
                  <a:ext cx="369" cy="368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19" name="Line 339"/>
                <p:cNvSpPr>
                  <a:spLocks noChangeShapeType="1"/>
                </p:cNvSpPr>
                <p:nvPr/>
              </p:nvSpPr>
              <p:spPr bwMode="auto">
                <a:xfrm flipV="1">
                  <a:off x="8775" y="3775"/>
                  <a:ext cx="0" cy="55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8381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11618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2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4577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3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4749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4" name="Line 344"/>
                <p:cNvSpPr>
                  <a:spLocks noChangeShapeType="1"/>
                </p:cNvSpPr>
                <p:nvPr/>
              </p:nvSpPr>
              <p:spPr bwMode="auto">
                <a:xfrm>
                  <a:off x="4768" y="4448"/>
                  <a:ext cx="383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5" name="Line 345"/>
                <p:cNvSpPr>
                  <a:spLocks noChangeShapeType="1"/>
                </p:cNvSpPr>
                <p:nvPr/>
              </p:nvSpPr>
              <p:spPr bwMode="auto">
                <a:xfrm>
                  <a:off x="8381" y="4590"/>
                  <a:ext cx="22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6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8934" y="4590"/>
                  <a:ext cx="268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7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8935" y="4448"/>
                  <a:ext cx="56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81628" name="AutoShape 348"/>
              <p:cNvSpPr>
                <a:spLocks noChangeArrowheads="1"/>
              </p:cNvSpPr>
              <p:nvPr/>
            </p:nvSpPr>
            <p:spPr bwMode="auto">
              <a:xfrm>
                <a:off x="1070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29" name="Line 349"/>
              <p:cNvSpPr>
                <a:spLocks noChangeShapeType="1"/>
              </p:cNvSpPr>
              <p:nvPr/>
            </p:nvSpPr>
            <p:spPr bwMode="auto">
              <a:xfrm flipV="1">
                <a:off x="1088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0" name="AutoShape 350"/>
              <p:cNvSpPr>
                <a:spLocks noChangeArrowheads="1"/>
              </p:cNvSpPr>
              <p:nvPr/>
            </p:nvSpPr>
            <p:spPr bwMode="auto">
              <a:xfrm>
                <a:off x="2208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1" name="Line 351"/>
              <p:cNvSpPr>
                <a:spLocks noChangeShapeType="1"/>
              </p:cNvSpPr>
              <p:nvPr/>
            </p:nvSpPr>
            <p:spPr bwMode="auto">
              <a:xfrm flipV="1">
                <a:off x="2393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2" name="AutoShape 352"/>
              <p:cNvSpPr>
                <a:spLocks noChangeArrowheads="1"/>
              </p:cNvSpPr>
              <p:nvPr/>
            </p:nvSpPr>
            <p:spPr bwMode="auto">
              <a:xfrm>
                <a:off x="424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3" name="Line 353"/>
              <p:cNvSpPr>
                <a:spLocks noChangeShapeType="1"/>
              </p:cNvSpPr>
              <p:nvPr/>
            </p:nvSpPr>
            <p:spPr bwMode="auto">
              <a:xfrm flipV="1">
                <a:off x="442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4" name="AutoShape 354"/>
              <p:cNvSpPr>
                <a:spLocks noChangeArrowheads="1"/>
              </p:cNvSpPr>
              <p:nvPr/>
            </p:nvSpPr>
            <p:spPr bwMode="auto">
              <a:xfrm>
                <a:off x="6407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5" name="Line 355"/>
              <p:cNvSpPr>
                <a:spLocks noChangeShapeType="1"/>
              </p:cNvSpPr>
              <p:nvPr/>
            </p:nvSpPr>
            <p:spPr bwMode="auto">
              <a:xfrm flipV="1">
                <a:off x="6591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6" name="AutoShape 356"/>
              <p:cNvSpPr>
                <a:spLocks noChangeArrowheads="1"/>
              </p:cNvSpPr>
              <p:nvPr/>
            </p:nvSpPr>
            <p:spPr bwMode="auto">
              <a:xfrm>
                <a:off x="13783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7" name="Line 357"/>
              <p:cNvSpPr>
                <a:spLocks noChangeShapeType="1"/>
              </p:cNvSpPr>
              <p:nvPr/>
            </p:nvSpPr>
            <p:spPr bwMode="auto">
              <a:xfrm flipV="1">
                <a:off x="13967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38" name="Group 358"/>
            <p:cNvGrpSpPr>
              <a:grpSpLocks/>
            </p:cNvGrpSpPr>
            <p:nvPr/>
          </p:nvGrpSpPr>
          <p:grpSpPr bwMode="auto">
            <a:xfrm>
              <a:off x="1631" y="1930"/>
              <a:ext cx="13394" cy="722"/>
              <a:chOff x="1678" y="2095"/>
              <a:chExt cx="13394" cy="722"/>
            </a:xfrm>
          </p:grpSpPr>
          <p:sp>
            <p:nvSpPr>
              <p:cNvPr id="481639" name="Text Box 359"/>
              <p:cNvSpPr txBox="1">
                <a:spLocks noChangeArrowheads="1"/>
              </p:cNvSpPr>
              <p:nvPr/>
            </p:nvSpPr>
            <p:spPr bwMode="auto">
              <a:xfrm>
                <a:off x="7962" y="2106"/>
                <a:ext cx="1626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есурсы М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0" name="Text Box 360"/>
              <p:cNvSpPr txBox="1">
                <a:spLocks noChangeArrowheads="1"/>
              </p:cNvSpPr>
              <p:nvPr/>
            </p:nvSpPr>
            <p:spPr bwMode="auto">
              <a:xfrm>
                <a:off x="1678" y="2095"/>
                <a:ext cx="2127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униципальное хозяйств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1" name="Text Box 361"/>
              <p:cNvSpPr txBox="1">
                <a:spLocks noChangeArrowheads="1"/>
              </p:cNvSpPr>
              <p:nvPr/>
            </p:nvSpPr>
            <p:spPr bwMode="auto">
              <a:xfrm>
                <a:off x="4922" y="2095"/>
                <a:ext cx="1893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Уровень жизни насе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2" name="Text Box 362"/>
              <p:cNvSpPr txBox="1">
                <a:spLocks noChangeArrowheads="1"/>
              </p:cNvSpPr>
              <p:nvPr/>
            </p:nvSpPr>
            <p:spPr bwMode="auto">
              <a:xfrm>
                <a:off x="11437" y="2095"/>
                <a:ext cx="3635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оциально-экономическое состоя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43" name="Group 363"/>
            <p:cNvGrpSpPr>
              <a:grpSpLocks/>
            </p:cNvGrpSpPr>
            <p:nvPr/>
          </p:nvGrpSpPr>
          <p:grpSpPr bwMode="auto">
            <a:xfrm>
              <a:off x="2346" y="2641"/>
              <a:ext cx="11574" cy="1142"/>
              <a:chOff x="2393" y="1907"/>
              <a:chExt cx="11574" cy="1142"/>
            </a:xfrm>
          </p:grpSpPr>
          <p:sp>
            <p:nvSpPr>
              <p:cNvPr id="481644" name="AutoShape 364"/>
              <p:cNvSpPr>
                <a:spLocks noChangeArrowheads="1"/>
              </p:cNvSpPr>
              <p:nvPr/>
            </p:nvSpPr>
            <p:spPr bwMode="auto">
              <a:xfrm>
                <a:off x="2557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5" name="Line 365"/>
              <p:cNvSpPr>
                <a:spLocks noChangeShapeType="1"/>
              </p:cNvSpPr>
              <p:nvPr/>
            </p:nvSpPr>
            <p:spPr bwMode="auto">
              <a:xfrm flipV="1">
                <a:off x="2741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6" name="AutoShape 366"/>
              <p:cNvSpPr>
                <a:spLocks noChangeArrowheads="1"/>
              </p:cNvSpPr>
              <p:nvPr/>
            </p:nvSpPr>
            <p:spPr bwMode="auto">
              <a:xfrm>
                <a:off x="5684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7" name="Line 367"/>
              <p:cNvSpPr>
                <a:spLocks noChangeShapeType="1"/>
              </p:cNvSpPr>
              <p:nvPr/>
            </p:nvSpPr>
            <p:spPr bwMode="auto">
              <a:xfrm flipV="1">
                <a:off x="5869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8" name="AutoShape 368"/>
              <p:cNvSpPr>
                <a:spLocks noChangeArrowheads="1"/>
              </p:cNvSpPr>
              <p:nvPr/>
            </p:nvSpPr>
            <p:spPr bwMode="auto">
              <a:xfrm>
                <a:off x="13070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9" name="Line 369"/>
              <p:cNvSpPr>
                <a:spLocks noChangeShapeType="1"/>
              </p:cNvSpPr>
              <p:nvPr/>
            </p:nvSpPr>
            <p:spPr bwMode="auto">
              <a:xfrm flipV="1">
                <a:off x="13255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481650" name="Group 370"/>
              <p:cNvGrpSpPr>
                <a:grpSpLocks/>
              </p:cNvGrpSpPr>
              <p:nvPr/>
            </p:nvGrpSpPr>
            <p:grpSpPr bwMode="auto">
              <a:xfrm>
                <a:off x="2393" y="1918"/>
                <a:ext cx="11574" cy="1131"/>
                <a:chOff x="2393" y="1918"/>
                <a:chExt cx="11574" cy="1131"/>
              </a:xfrm>
            </p:grpSpPr>
            <p:sp>
              <p:nvSpPr>
                <p:cNvPr id="481651" name="AutoShape 371"/>
                <p:cNvSpPr>
                  <a:spLocks noChangeArrowheads="1"/>
                </p:cNvSpPr>
                <p:nvPr/>
              </p:nvSpPr>
              <p:spPr bwMode="auto">
                <a:xfrm>
                  <a:off x="8590" y="2464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2" name="Line 372"/>
                <p:cNvSpPr>
                  <a:spLocks noChangeShapeType="1"/>
                </p:cNvSpPr>
                <p:nvPr/>
              </p:nvSpPr>
              <p:spPr bwMode="auto">
                <a:xfrm flipV="1">
                  <a:off x="8775" y="1918"/>
                  <a:ext cx="0" cy="54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3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8775" y="2833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4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6591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5" name="Line 375"/>
                <p:cNvSpPr>
                  <a:spLocks noChangeShapeType="1"/>
                </p:cNvSpPr>
                <p:nvPr/>
              </p:nvSpPr>
              <p:spPr bwMode="auto">
                <a:xfrm>
                  <a:off x="6591" y="2783"/>
                  <a:ext cx="205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6" name="Line 376"/>
                <p:cNvSpPr>
                  <a:spLocks noChangeShapeType="1"/>
                </p:cNvSpPr>
                <p:nvPr/>
              </p:nvSpPr>
              <p:spPr bwMode="auto">
                <a:xfrm flipV="1">
                  <a:off x="4424" y="2661"/>
                  <a:ext cx="0" cy="38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7" name="Line 377"/>
                <p:cNvSpPr>
                  <a:spLocks noChangeShapeType="1"/>
                </p:cNvSpPr>
                <p:nvPr/>
              </p:nvSpPr>
              <p:spPr bwMode="auto">
                <a:xfrm>
                  <a:off x="4424" y="2661"/>
                  <a:ext cx="4157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8" name="Line 378"/>
                <p:cNvSpPr>
                  <a:spLocks noChangeShapeType="1"/>
                </p:cNvSpPr>
                <p:nvPr/>
              </p:nvSpPr>
              <p:spPr bwMode="auto">
                <a:xfrm flipV="1">
                  <a:off x="2393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9" name="Line 379"/>
                <p:cNvSpPr>
                  <a:spLocks noChangeShapeType="1"/>
                </p:cNvSpPr>
                <p:nvPr/>
              </p:nvSpPr>
              <p:spPr bwMode="auto">
                <a:xfrm>
                  <a:off x="2393" y="2514"/>
                  <a:ext cx="625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0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10895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8892" y="2783"/>
                  <a:ext cx="20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3967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3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8892" y="2514"/>
                  <a:ext cx="50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481664" name="Text Box 384"/>
            <p:cNvSpPr txBox="1">
              <a:spLocks noChangeArrowheads="1"/>
            </p:cNvSpPr>
            <p:nvPr/>
          </p:nvSpPr>
          <p:spPr bwMode="auto">
            <a:xfrm>
              <a:off x="7718" y="654"/>
              <a:ext cx="2016" cy="4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ru-RU" altLang="ru-RU" sz="1200">
                  <a:solidFill>
                    <a:srgbClr val="000000"/>
                  </a:solidFill>
                  <a:latin typeface="Times New Roman" charset="0"/>
                </a:rPr>
                <a:t>Состояние МО</a:t>
              </a:r>
              <a:endParaRPr kumimoji="1" lang="ru-RU" altLang="ru-RU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481665" name="Group 385"/>
            <p:cNvGrpSpPr>
              <a:grpSpLocks/>
            </p:cNvGrpSpPr>
            <p:nvPr/>
          </p:nvGrpSpPr>
          <p:grpSpPr bwMode="auto">
            <a:xfrm>
              <a:off x="2692" y="1110"/>
              <a:ext cx="10516" cy="831"/>
              <a:chOff x="2739" y="1275"/>
              <a:chExt cx="10516" cy="831"/>
            </a:xfrm>
          </p:grpSpPr>
          <p:sp>
            <p:nvSpPr>
              <p:cNvPr id="481666" name="AutoShape 386"/>
              <p:cNvSpPr>
                <a:spLocks noChangeArrowheads="1"/>
              </p:cNvSpPr>
              <p:nvPr/>
            </p:nvSpPr>
            <p:spPr bwMode="auto">
              <a:xfrm>
                <a:off x="8579" y="1530"/>
                <a:ext cx="369" cy="368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7" name="Line 387"/>
              <p:cNvSpPr>
                <a:spLocks noChangeShapeType="1"/>
              </p:cNvSpPr>
              <p:nvPr/>
            </p:nvSpPr>
            <p:spPr bwMode="auto">
              <a:xfrm flipV="1">
                <a:off x="8773" y="1275"/>
                <a:ext cx="0" cy="25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8" name="Line 388"/>
              <p:cNvSpPr>
                <a:spLocks noChangeShapeType="1"/>
              </p:cNvSpPr>
              <p:nvPr/>
            </p:nvSpPr>
            <p:spPr bwMode="auto">
              <a:xfrm flipV="1">
                <a:off x="5871" y="1788"/>
                <a:ext cx="0" cy="30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9" name="Line 389"/>
              <p:cNvSpPr>
                <a:spLocks noChangeShapeType="1"/>
              </p:cNvSpPr>
              <p:nvPr/>
            </p:nvSpPr>
            <p:spPr bwMode="auto">
              <a:xfrm flipH="1" flipV="1">
                <a:off x="8773" y="1887"/>
                <a:ext cx="2" cy="21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0" name="Line 390"/>
              <p:cNvSpPr>
                <a:spLocks noChangeShapeType="1"/>
              </p:cNvSpPr>
              <p:nvPr/>
            </p:nvSpPr>
            <p:spPr bwMode="auto">
              <a:xfrm flipV="1">
                <a:off x="13253" y="1716"/>
                <a:ext cx="0" cy="3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1" name="Line 391"/>
              <p:cNvSpPr>
                <a:spLocks noChangeShapeType="1"/>
              </p:cNvSpPr>
              <p:nvPr/>
            </p:nvSpPr>
            <p:spPr bwMode="auto">
              <a:xfrm flipV="1">
                <a:off x="2741" y="1646"/>
                <a:ext cx="0" cy="44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2" name="Line 392"/>
              <p:cNvSpPr>
                <a:spLocks noChangeShapeType="1"/>
              </p:cNvSpPr>
              <p:nvPr/>
            </p:nvSpPr>
            <p:spPr bwMode="auto">
              <a:xfrm>
                <a:off x="2739" y="1646"/>
                <a:ext cx="586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3" name="Line 393"/>
              <p:cNvSpPr>
                <a:spLocks noChangeShapeType="1"/>
              </p:cNvSpPr>
              <p:nvPr/>
            </p:nvSpPr>
            <p:spPr bwMode="auto">
              <a:xfrm>
                <a:off x="5869" y="1777"/>
                <a:ext cx="2734" cy="1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4" name="Line 394"/>
              <p:cNvSpPr>
                <a:spLocks noChangeShapeType="1"/>
              </p:cNvSpPr>
              <p:nvPr/>
            </p:nvSpPr>
            <p:spPr bwMode="auto">
              <a:xfrm flipH="1">
                <a:off x="8935" y="1716"/>
                <a:ext cx="432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75" name="Group 395"/>
            <p:cNvGrpSpPr>
              <a:grpSpLocks/>
            </p:cNvGrpSpPr>
            <p:nvPr/>
          </p:nvGrpSpPr>
          <p:grpSpPr bwMode="auto">
            <a:xfrm>
              <a:off x="2642" y="8502"/>
              <a:ext cx="11904" cy="1534"/>
              <a:chOff x="2642" y="8502"/>
              <a:chExt cx="11904" cy="1534"/>
            </a:xfrm>
          </p:grpSpPr>
          <p:grpSp>
            <p:nvGrpSpPr>
              <p:cNvPr id="481676" name="Group 396"/>
              <p:cNvGrpSpPr>
                <a:grpSpLocks/>
              </p:cNvGrpSpPr>
              <p:nvPr/>
            </p:nvGrpSpPr>
            <p:grpSpPr bwMode="auto">
              <a:xfrm>
                <a:off x="2642" y="8502"/>
                <a:ext cx="11904" cy="816"/>
                <a:chOff x="1824" y="6152"/>
                <a:chExt cx="11904" cy="816"/>
              </a:xfrm>
            </p:grpSpPr>
            <p:sp>
              <p:nvSpPr>
                <p:cNvPr id="48167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11328" y="6518"/>
                  <a:ext cx="0" cy="4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8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4750" y="6769"/>
                  <a:ext cx="14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9" name="AutoShape 399"/>
                <p:cNvSpPr>
                  <a:spLocks noChangeArrowheads="1"/>
                </p:cNvSpPr>
                <p:nvPr/>
              </p:nvSpPr>
              <p:spPr bwMode="auto">
                <a:xfrm>
                  <a:off x="4496" y="6408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0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4857" y="6660"/>
                  <a:ext cx="37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1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4857" y="6518"/>
                  <a:ext cx="647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2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753" y="6424"/>
                  <a:ext cx="895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4674" y="6152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4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13728" y="6424"/>
                  <a:ext cx="0" cy="5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5" name="Line 405"/>
                <p:cNvSpPr>
                  <a:spLocks noChangeShapeType="1"/>
                </p:cNvSpPr>
                <p:nvPr/>
              </p:nvSpPr>
              <p:spPr bwMode="auto">
                <a:xfrm>
                  <a:off x="8632" y="6660"/>
                  <a:ext cx="0" cy="3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6" name="Line 406"/>
                <p:cNvSpPr>
                  <a:spLocks noChangeShapeType="1"/>
                </p:cNvSpPr>
                <p:nvPr/>
              </p:nvSpPr>
              <p:spPr bwMode="auto">
                <a:xfrm>
                  <a:off x="6225" y="6769"/>
                  <a:ext cx="0" cy="189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7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3927" y="6724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8" name="Line 408"/>
                <p:cNvSpPr>
                  <a:spLocks noChangeShapeType="1"/>
                </p:cNvSpPr>
                <p:nvPr/>
              </p:nvSpPr>
              <p:spPr bwMode="auto">
                <a:xfrm>
                  <a:off x="3927" y="6724"/>
                  <a:ext cx="62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9" name="Line 409"/>
                <p:cNvSpPr>
                  <a:spLocks noChangeShapeType="1"/>
                </p:cNvSpPr>
                <p:nvPr/>
              </p:nvSpPr>
              <p:spPr bwMode="auto">
                <a:xfrm flipV="1">
                  <a:off x="1824" y="6456"/>
                  <a:ext cx="0" cy="502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0" name="Line 410"/>
                <p:cNvSpPr>
                  <a:spLocks noChangeShapeType="1"/>
                </p:cNvSpPr>
                <p:nvPr/>
              </p:nvSpPr>
              <p:spPr bwMode="auto">
                <a:xfrm>
                  <a:off x="1824" y="6456"/>
                  <a:ext cx="272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81691" name="Group 411"/>
              <p:cNvGrpSpPr>
                <a:grpSpLocks/>
              </p:cNvGrpSpPr>
              <p:nvPr/>
            </p:nvGrpSpPr>
            <p:grpSpPr bwMode="auto">
              <a:xfrm>
                <a:off x="2642" y="8945"/>
                <a:ext cx="4401" cy="1091"/>
                <a:chOff x="2642" y="8945"/>
                <a:chExt cx="4401" cy="1091"/>
              </a:xfrm>
            </p:grpSpPr>
            <p:sp>
              <p:nvSpPr>
                <p:cNvPr id="481692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5492" y="9119"/>
                  <a:ext cx="0" cy="13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3" name="Line 413"/>
                <p:cNvSpPr>
                  <a:spLocks noChangeShapeType="1"/>
                </p:cNvSpPr>
                <p:nvPr/>
              </p:nvSpPr>
              <p:spPr bwMode="auto">
                <a:xfrm flipH="1" flipV="1">
                  <a:off x="4748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4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2642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5" name="Line 415"/>
                <p:cNvSpPr>
                  <a:spLocks noChangeShapeType="1"/>
                </p:cNvSpPr>
                <p:nvPr/>
              </p:nvSpPr>
              <p:spPr bwMode="auto">
                <a:xfrm>
                  <a:off x="2642" y="9876"/>
                  <a:ext cx="21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6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818" y="8945"/>
                  <a:ext cx="0" cy="931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7" name="Line 417"/>
                <p:cNvSpPr>
                  <a:spLocks noChangeShapeType="1"/>
                </p:cNvSpPr>
                <p:nvPr/>
              </p:nvSpPr>
              <p:spPr bwMode="auto">
                <a:xfrm>
                  <a:off x="3818" y="8945"/>
                  <a:ext cx="149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8" name="Line 418"/>
                <p:cNvSpPr>
                  <a:spLocks noChangeShapeType="1"/>
                </p:cNvSpPr>
                <p:nvPr/>
              </p:nvSpPr>
              <p:spPr bwMode="auto">
                <a:xfrm>
                  <a:off x="5492" y="9256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9" name="Line 419"/>
                <p:cNvSpPr>
                  <a:spLocks noChangeShapeType="1"/>
                </p:cNvSpPr>
                <p:nvPr/>
              </p:nvSpPr>
              <p:spPr bwMode="auto">
                <a:xfrm>
                  <a:off x="5701" y="9256"/>
                  <a:ext cx="0" cy="62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0" name="Line 420"/>
                <p:cNvSpPr>
                  <a:spLocks noChangeShapeType="1"/>
                </p:cNvSpPr>
                <p:nvPr/>
              </p:nvSpPr>
              <p:spPr bwMode="auto">
                <a:xfrm>
                  <a:off x="5701" y="9876"/>
                  <a:ext cx="13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1" name="Line 421"/>
                <p:cNvSpPr>
                  <a:spLocks noChangeShapeType="1"/>
                </p:cNvSpPr>
                <p:nvPr/>
              </p:nvSpPr>
              <p:spPr bwMode="auto">
                <a:xfrm>
                  <a:off x="7043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31157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4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2" name="Text Box 10"/>
          <p:cNvSpPr txBox="1">
            <a:spLocks noChangeArrowheads="1"/>
          </p:cNvSpPr>
          <p:nvPr/>
        </p:nvSpPr>
        <p:spPr bwMode="auto">
          <a:xfrm>
            <a:off x="476250" y="501650"/>
            <a:ext cx="8667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0" lang="ru-RU" altLang="ru-RU" sz="2800"/>
              <a:t>Влияние изменения исходных показателей </a:t>
            </a:r>
            <a:br>
              <a:rPr kumimoji="0" lang="ru-RU" altLang="ru-RU" sz="2800"/>
            </a:br>
            <a:r>
              <a:rPr kumimoji="0" lang="ru-RU" altLang="ru-RU" sz="2800"/>
              <a:t>(Число автобусов, троллейбусов, трамваев)</a:t>
            </a:r>
          </a:p>
        </p:txBody>
      </p:sp>
      <p:sp>
        <p:nvSpPr>
          <p:cNvPr id="433165" name="Text Box 13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О</a:t>
            </a:r>
          </a:p>
        </p:txBody>
      </p:sp>
      <p:graphicFrame>
        <p:nvGraphicFramePr>
          <p:cNvPr id="433177" name="Object 25"/>
          <p:cNvGraphicFramePr>
            <a:graphicFrameLocks noChangeAspect="1"/>
          </p:cNvGraphicFramePr>
          <p:nvPr/>
        </p:nvGraphicFramePr>
        <p:xfrm>
          <a:off x="1344613" y="1536700"/>
          <a:ext cx="6149975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Документ" r:id="rId4" imgW="6149160" imgH="5004720" progId="Word.Document.8">
                  <p:embed/>
                </p:oleObj>
              </mc:Choice>
              <mc:Fallback>
                <p:oleObj name="Документ" r:id="rId4" imgW="6149160" imgH="5004720" progId="Word.Document.8">
                  <p:embed/>
                  <p:pic>
                    <p:nvPicPr>
                      <p:cNvPr id="433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536700"/>
                        <a:ext cx="6149975" cy="500538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3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53</TotalTime>
  <Words>6485</Words>
  <Application>Microsoft Macintosh PowerPoint</Application>
  <PresentationFormat>Экран (4:3)</PresentationFormat>
  <Paragraphs>1008</Paragraphs>
  <Slides>163</Slides>
  <Notes>22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63</vt:i4>
      </vt:variant>
    </vt:vector>
  </HeadingPairs>
  <TitlesOfParts>
    <vt:vector size="178" baseType="lpstr">
      <vt:lpstr>Arial</vt:lpstr>
      <vt:lpstr>Arial Narrow</vt:lpstr>
      <vt:lpstr>Calibri</vt:lpstr>
      <vt:lpstr>Calibri Light</vt:lpstr>
      <vt:lpstr>Cambria Math</vt:lpstr>
      <vt:lpstr>Consolas</vt:lpstr>
      <vt:lpstr>Tahoma</vt:lpstr>
      <vt:lpstr>Times New Roman</vt:lpstr>
      <vt:lpstr>Тема Office</vt:lpstr>
      <vt:lpstr>1_Тема Office</vt:lpstr>
      <vt:lpstr>file:///localhost/E:/Schrank/Диплом/Плакаты/Структура%20АСКМ.vsd</vt:lpstr>
      <vt:lpstr>Equation.3</vt:lpstr>
      <vt:lpstr>Visio.Drawing.6</vt:lpstr>
      <vt:lpstr>Документ</vt:lpstr>
      <vt:lpstr>Точечный рисунок</vt:lpstr>
      <vt:lpstr>Интеллектуальные системы  и технологии Технологии искусственного интеллекта Методы обработки и анализа данных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Направления ИИ и области применения 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Язык CLIPS</vt:lpstr>
      <vt:lpstr>Правила в CLIPS</vt:lpstr>
      <vt:lpstr>Использование переменных</vt:lpstr>
      <vt:lpstr>Счастливый холостяк</vt:lpstr>
      <vt:lpstr>Давайте построим ЭС</vt:lpstr>
      <vt:lpstr>Примеры правил</vt:lpstr>
      <vt:lpstr>Определяем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Определение СППР</vt:lpstr>
      <vt:lpstr>Классификация на уровне пользователя</vt:lpstr>
      <vt:lpstr>Предварительные шаги</vt:lpstr>
      <vt:lpstr>Критерии</vt:lpstr>
      <vt:lpstr>Требования к критериям</vt:lpstr>
      <vt:lpstr>Атрибуты критерия</vt:lpstr>
      <vt:lpstr>Формальная постановка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Некоторые другие методы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Автоматизированная система мониторинга муниципальных образований (АСМ МО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втоматизированная система контроля и управления (АСКУ) </vt:lpstr>
      <vt:lpstr>Задачи</vt:lpstr>
      <vt:lpstr>Возможности системы</vt:lpstr>
      <vt:lpstr>Презентация PowerPoint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Диаграмма Ганта</vt:lpstr>
      <vt:lpstr>Решение транспортных задач в ws-dss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Формирование расписаний авиаперевозок </vt:lpstr>
      <vt:lpstr>Решение на портале WS-DSS</vt:lpstr>
      <vt:lpstr>Программная реализация</vt:lpstr>
      <vt:lpstr>Мультиагентное моделирование в задачах DCOP</vt:lpstr>
      <vt:lpstr>Модели клеточных автоматов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Мультидисциплинарная оптимизация</vt:lpstr>
      <vt:lpstr>Models in WS-DSS</vt:lpstr>
      <vt:lpstr>Parameters</vt:lpstr>
      <vt:lpstr>Interaction scheme</vt:lpstr>
      <vt:lpstr>Типовой процесс обработки информации</vt:lpstr>
      <vt:lpstr>Архитектура аналитической платформы</vt:lpstr>
      <vt:lpstr>OLAP. Определение</vt:lpstr>
      <vt:lpstr>FASMI тест</vt:lpstr>
      <vt:lpstr>Куб</vt:lpstr>
      <vt:lpstr>Схема звезда</vt:lpstr>
      <vt:lpstr>Описание многомерного пространства </vt:lpstr>
      <vt:lpstr>Определения многомерного пространства</vt:lpstr>
      <vt:lpstr>MDX</vt:lpstr>
      <vt:lpstr>MDX</vt:lpstr>
      <vt:lpstr>MDX</vt:lpstr>
      <vt:lpstr>Определение</vt:lpstr>
      <vt:lpstr>Пример больших данных</vt:lpstr>
      <vt:lpstr>Признаки больших данных</vt:lpstr>
      <vt:lpstr>Теорема CAP</vt:lpstr>
      <vt:lpstr>NoSQL</vt:lpstr>
      <vt:lpstr>Типы NoSQL</vt:lpstr>
      <vt:lpstr>Map Reduce</vt:lpstr>
      <vt:lpstr>Apache Spark</vt:lpstr>
      <vt:lpstr>Основные тенденции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62</cp:revision>
  <cp:lastPrinted>2024-09-10T06:27:25Z</cp:lastPrinted>
  <dcterms:created xsi:type="dcterms:W3CDTF">2016-10-02T08:06:42Z</dcterms:created>
  <dcterms:modified xsi:type="dcterms:W3CDTF">2024-09-10T06:2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